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11D789" w14:textId="42089099" w:rsidR="002D0268" w:rsidRDefault="002D0268" w:rsidP="002D02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1</w:t>
      </w:r>
      <w:r w:rsidR="00532A46">
        <w:rPr>
          <w:b/>
          <w:noProof/>
          <w:sz w:val="24"/>
        </w:rPr>
        <w:t>3</w:t>
      </w:r>
      <w:r w:rsidR="00614132">
        <w:rPr>
          <w:b/>
          <w:noProof/>
          <w:sz w:val="24"/>
        </w:rPr>
        <w:t>5</w:t>
      </w:r>
      <w:r w:rsidR="00532A46"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>-22</w:t>
      </w:r>
      <w:r w:rsidR="000259B9">
        <w:rPr>
          <w:b/>
          <w:noProof/>
          <w:sz w:val="24"/>
        </w:rPr>
        <w:t>XXXX</w:t>
      </w:r>
    </w:p>
    <w:p w14:paraId="2A86800F" w14:textId="666E1A31" w:rsidR="002D0268" w:rsidRDefault="002D0268" w:rsidP="002D026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614132">
        <w:rPr>
          <w:b/>
          <w:noProof/>
          <w:sz w:val="24"/>
        </w:rPr>
        <w:t>6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614132">
        <w:rPr>
          <w:b/>
          <w:noProof/>
          <w:sz w:val="24"/>
        </w:rPr>
        <w:t>12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614132">
        <w:rPr>
          <w:b/>
          <w:noProof/>
          <w:sz w:val="24"/>
        </w:rPr>
        <w:t>April</w:t>
      </w:r>
      <w:r>
        <w:rPr>
          <w:b/>
          <w:noProof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7C2AAD7" w:rsidR="001E41F3" w:rsidRPr="00410371" w:rsidRDefault="0071728B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8333F5">
              <w:rPr>
                <w:b/>
                <w:bCs/>
                <w:sz w:val="28"/>
                <w:szCs w:val="28"/>
              </w:rPr>
              <w:t>24.549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1170226" w:rsidR="001E41F3" w:rsidRPr="00763E98" w:rsidRDefault="00763E98" w:rsidP="00763E98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763E98">
              <w:rPr>
                <w:b/>
                <w:bCs/>
                <w:sz w:val="28"/>
                <w:szCs w:val="28"/>
              </w:rPr>
              <w:t>000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00E805A" w:rsidR="001E41F3" w:rsidRPr="000259B9" w:rsidRDefault="000259B9" w:rsidP="00E13F3D">
            <w:pPr>
              <w:pStyle w:val="CRCoverPage"/>
              <w:spacing w:after="0"/>
              <w:jc w:val="center"/>
              <w:rPr>
                <w:b/>
                <w:bCs/>
                <w:noProof/>
                <w:sz w:val="30"/>
                <w:szCs w:val="30"/>
              </w:rPr>
            </w:pPr>
            <w:r w:rsidRPr="000259B9">
              <w:rPr>
                <w:b/>
                <w:bCs/>
                <w:sz w:val="30"/>
                <w:szCs w:val="30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CDDF90B" w:rsidR="001E41F3" w:rsidRPr="00410371" w:rsidRDefault="0071728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8333F5">
              <w:rPr>
                <w:b/>
                <w:bCs/>
                <w:sz w:val="28"/>
                <w:szCs w:val="28"/>
              </w:rPr>
              <w:t>17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44C64E2A" w:rsidR="00F25D98" w:rsidRDefault="0071728B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BD8741" w:rsidR="00F25D98" w:rsidRDefault="00CE1DA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F35FA0B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t>CoAP encoding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52705FF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t>Lenovo, Motorola Mobility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991B61A" w:rsidR="001E41F3" w:rsidRDefault="00CE1DA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9F5A63">
              <w:t>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CFC1DAB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t>eSEAL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570AA21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4-06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AB79DF2" w:rsidR="001E41F3" w:rsidRPr="0071728B" w:rsidRDefault="0071728B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71728B"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62B34AE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5CF4FEA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AP encoding needs to be specifie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2D7A958" w14:textId="77777777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pecified CoAP encoding.</w:t>
            </w:r>
          </w:p>
          <w:p w14:paraId="31C656EC" w14:textId="2B067F22" w:rsidR="0071728B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 related references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8D3A09A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tage 3 is not complete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5B00B04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, B, B.1, B.2(new), B.2.1(new), B.2.1.1(new), B.2.1.2(new), B.2.1.2.1(new),</w:t>
            </w:r>
            <w:r w:rsidR="00E06760">
              <w:rPr>
                <w:noProof/>
              </w:rPr>
              <w:t xml:space="preserve"> B.2.1.2.2(new), B.2.1.2.2.1(new), B.2.1.2.2.2(new), B.2.1.2.2.3(new), B.2.1.2.2.3.1(new),</w:t>
            </w:r>
            <w:r>
              <w:rPr>
                <w:noProof/>
              </w:rPr>
              <w:t xml:space="preserve"> B.2.1.3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2FA70B3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C263AF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77168C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BCF86CE" w14:textId="77777777" w:rsidR="00F15DE3" w:rsidRPr="006B5418" w:rsidRDefault="00F15DE3" w:rsidP="00F15DE3">
      <w:pPr>
        <w:rPr>
          <w:rFonts w:ascii="Arial" w:hAnsi="Arial" w:cs="Arial"/>
          <w:b/>
          <w:sz w:val="28"/>
          <w:szCs w:val="28"/>
          <w:lang w:val="en-US"/>
        </w:rPr>
      </w:pPr>
      <w:r w:rsidRPr="006B5418">
        <w:rPr>
          <w:rFonts w:ascii="Arial" w:hAnsi="Arial" w:cs="Arial"/>
          <w:b/>
          <w:sz w:val="28"/>
          <w:szCs w:val="28"/>
          <w:lang w:val="en-US"/>
        </w:rPr>
        <w:lastRenderedPageBreak/>
        <w:t>***</w:t>
      </w:r>
      <w:r>
        <w:rPr>
          <w:rFonts w:ascii="Arial" w:hAnsi="Arial" w:cs="Arial"/>
          <w:b/>
          <w:sz w:val="28"/>
          <w:szCs w:val="28"/>
          <w:lang w:val="en-US"/>
        </w:rPr>
        <w:t>****</w:t>
      </w:r>
    </w:p>
    <w:p w14:paraId="1373827A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68C94D38" w14:textId="77777777" w:rsidR="0071728B" w:rsidRPr="004D3578" w:rsidRDefault="0071728B" w:rsidP="0071728B">
      <w:pPr>
        <w:pStyle w:val="Heading1"/>
      </w:pPr>
      <w:r w:rsidRPr="004D3578">
        <w:t>2</w:t>
      </w:r>
      <w:r w:rsidRPr="004D3578">
        <w:tab/>
        <w:t>References</w:t>
      </w:r>
    </w:p>
    <w:p w14:paraId="0DA44D5D" w14:textId="77777777" w:rsidR="0071728B" w:rsidRPr="004D3578" w:rsidRDefault="0071728B" w:rsidP="0071728B">
      <w:r w:rsidRPr="004D3578">
        <w:t>The following documents contain provisions which, through reference in this text, constitute provisions of the present document.</w:t>
      </w:r>
    </w:p>
    <w:p w14:paraId="7338B176" w14:textId="77777777" w:rsidR="0071728B" w:rsidRPr="004D3578" w:rsidRDefault="0071728B" w:rsidP="0071728B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60FD0369" w14:textId="77777777" w:rsidR="0071728B" w:rsidRPr="004D3578" w:rsidRDefault="0071728B" w:rsidP="0071728B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6578C39C" w14:textId="77777777" w:rsidR="0071728B" w:rsidRPr="004D3578" w:rsidRDefault="0071728B" w:rsidP="0071728B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64F52A29" w14:textId="77777777" w:rsidR="0071728B" w:rsidRPr="004D3578" w:rsidRDefault="0071728B" w:rsidP="0071728B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2C5F55B7" w14:textId="77777777" w:rsidR="0071728B" w:rsidRDefault="0071728B" w:rsidP="0071728B">
      <w:pPr>
        <w:pStyle w:val="EX"/>
      </w:pPr>
      <w:bookmarkStart w:id="1" w:name="definitions"/>
      <w:bookmarkEnd w:id="1"/>
      <w:r>
        <w:t>[2]</w:t>
      </w:r>
      <w:r>
        <w:tab/>
        <w:t>3GPP TS 23.434: "Service Enabler Architecture Layer for Verticals (SEAL); Functional architecture and information flows;".</w:t>
      </w:r>
    </w:p>
    <w:p w14:paraId="606819C1" w14:textId="77777777" w:rsidR="0071728B" w:rsidRDefault="0071728B" w:rsidP="0071728B">
      <w:pPr>
        <w:pStyle w:val="EX"/>
      </w:pPr>
      <w:r>
        <w:t>[3]</w:t>
      </w:r>
      <w:r>
        <w:tab/>
        <w:t>3GPP TS 24.526: "</w:t>
      </w:r>
      <w:r w:rsidRPr="00C93F51">
        <w:t>User Equipment (UE) policies for 5G System (5GS)</w:t>
      </w:r>
      <w:r>
        <w:t>; Stage 3".</w:t>
      </w:r>
    </w:p>
    <w:p w14:paraId="14B0FDDF" w14:textId="77777777" w:rsidR="0071728B" w:rsidRDefault="0071728B" w:rsidP="0071728B">
      <w:pPr>
        <w:pStyle w:val="EX"/>
      </w:pPr>
      <w:r>
        <w:t>[4]</w:t>
      </w:r>
      <w:r>
        <w:tab/>
        <w:t>3GPP TS 24.547: "Identity management - Service Enabler Architecture Layer for Verticals (SEAL); Protocol specification;".</w:t>
      </w:r>
    </w:p>
    <w:p w14:paraId="727B4DDB" w14:textId="6C517F2B" w:rsidR="00350680" w:rsidRDefault="00350680" w:rsidP="00350680">
      <w:pPr>
        <w:pStyle w:val="EX"/>
        <w:rPr>
          <w:ins w:id="2" w:author="Motorola Mobility-V22" w:date="2022-04-07T16:46:00Z"/>
        </w:rPr>
      </w:pPr>
      <w:ins w:id="3" w:author="Motorola Mobility-V22" w:date="2022-04-07T16:46:00Z">
        <w:r>
          <w:t>[4</w:t>
        </w:r>
        <w:r>
          <w:t>A</w:t>
        </w:r>
        <w:r>
          <w:t>]</w:t>
        </w:r>
        <w:r>
          <w:tab/>
          <w:t>3GPP TS 24.54</w:t>
        </w:r>
        <w:r>
          <w:t>6</w:t>
        </w:r>
        <w:r>
          <w:t>: "</w:t>
        </w:r>
      </w:ins>
      <w:ins w:id="4" w:author="Motorola Mobility-V22" w:date="2022-04-07T16:48:00Z">
        <w:r w:rsidRPr="00350680">
          <w:t>Configuration management - Service Enabler Architecture Layer for Verticals (SEAL); Protocol specification;</w:t>
        </w:r>
      </w:ins>
      <w:ins w:id="5" w:author="Motorola Mobility-V22" w:date="2022-04-07T16:46:00Z">
        <w:r>
          <w:t>".</w:t>
        </w:r>
      </w:ins>
    </w:p>
    <w:p w14:paraId="6508180B" w14:textId="77777777" w:rsidR="0071728B" w:rsidRDefault="0071728B" w:rsidP="0071728B">
      <w:pPr>
        <w:pStyle w:val="EX"/>
      </w:pPr>
      <w:r>
        <w:t>[5]</w:t>
      </w:r>
      <w:r>
        <w:tab/>
        <w:t>OMA OMA-TS-XDM_Group-V1_1_1-20170124-A: "Group XDM Specification".</w:t>
      </w:r>
    </w:p>
    <w:p w14:paraId="028F5B81" w14:textId="77777777" w:rsidR="0071728B" w:rsidRDefault="0071728B" w:rsidP="0071728B">
      <w:pPr>
        <w:pStyle w:val="EX"/>
      </w:pPr>
      <w:r>
        <w:t>[6]</w:t>
      </w:r>
      <w:r>
        <w:tab/>
        <w:t>IETF RFC 4825: "The Extensible Markup Language (XML) Configuration Access Protocol (XCAP)".</w:t>
      </w:r>
    </w:p>
    <w:p w14:paraId="50B620DB" w14:textId="77777777" w:rsidR="0071728B" w:rsidRDefault="0071728B" w:rsidP="0071728B">
      <w:pPr>
        <w:pStyle w:val="EX"/>
      </w:pPr>
      <w:r>
        <w:t>[7]</w:t>
      </w:r>
      <w:r>
        <w:tab/>
        <w:t>IETF RFC 7231: "</w:t>
      </w:r>
      <w:r w:rsidRPr="00346DBB">
        <w:t>Hypertext Transfer Protocol (HTTP/1.1): Semantics and Content</w:t>
      </w:r>
      <w:r>
        <w:t>".</w:t>
      </w:r>
    </w:p>
    <w:p w14:paraId="761745DA" w14:textId="77777777" w:rsidR="0071728B" w:rsidRDefault="0071728B" w:rsidP="0071728B">
      <w:pPr>
        <w:pStyle w:val="EX"/>
      </w:pPr>
      <w:r>
        <w:t>[8]</w:t>
      </w:r>
      <w:r>
        <w:tab/>
        <w:t>IETF RFC 6750: "The OAuth 2.0 Authorization Framework: Bearer Token Usage".</w:t>
      </w:r>
    </w:p>
    <w:p w14:paraId="75DFBA4C" w14:textId="77777777" w:rsidR="0071728B" w:rsidRDefault="0071728B" w:rsidP="0071728B">
      <w:pPr>
        <w:pStyle w:val="EX"/>
      </w:pPr>
      <w:r>
        <w:t>[9]</w:t>
      </w:r>
      <w:r>
        <w:tab/>
        <w:t>IETF RFC 8259: "The JavaScript Object Notation (JSON) Data Interchange Format".</w:t>
      </w:r>
    </w:p>
    <w:p w14:paraId="22FAEA6D" w14:textId="77777777" w:rsidR="0071728B" w:rsidRPr="00645391" w:rsidRDefault="0071728B" w:rsidP="0071728B">
      <w:pPr>
        <w:pStyle w:val="EX"/>
      </w:pPr>
      <w:r>
        <w:t>[10]</w:t>
      </w:r>
      <w:r>
        <w:tab/>
        <w:t>3GPP TS 23.502: "Procedures for the 5G System (5GS); Stage 2".</w:t>
      </w:r>
    </w:p>
    <w:p w14:paraId="1A6218E3" w14:textId="77777777" w:rsidR="00F15DE3" w:rsidRPr="006B5418" w:rsidRDefault="00F15DE3" w:rsidP="00F15DE3">
      <w:pPr>
        <w:rPr>
          <w:lang w:val="en-US"/>
        </w:rPr>
      </w:pPr>
    </w:p>
    <w:p w14:paraId="406173FD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581A93EE" w14:textId="48056B75" w:rsidR="0071728B" w:rsidRPr="004D3578" w:rsidRDefault="00E06760" w:rsidP="0071728B">
      <w:pPr>
        <w:pStyle w:val="Heading8"/>
        <w:rPr>
          <w:ins w:id="6" w:author="Motorola Mobility-V21" w:date="2022-03-11T10:37:00Z"/>
        </w:rPr>
      </w:pPr>
      <w:bookmarkStart w:id="7" w:name="_Toc97300768"/>
      <w:r>
        <w:t>Annex &lt;B&gt; (</w:t>
      </w:r>
      <w:ins w:id="8" w:author="Motorola Mobility-V21" w:date="2022-03-22T12:31:00Z">
        <w:r>
          <w:t>normative</w:t>
        </w:r>
      </w:ins>
      <w:del w:id="9" w:author="Motorola Mobility-V21" w:date="2022-03-22T12:31:00Z">
        <w:r w:rsidDel="00E06760">
          <w:delText>informative</w:delText>
        </w:r>
      </w:del>
      <w:r>
        <w:t>):</w:t>
      </w:r>
      <w:r>
        <w:br/>
      </w:r>
      <w:del w:id="10" w:author="Motorola Mobility-V21" w:date="2022-03-22T12:32:00Z">
        <w:r w:rsidDel="00E06760">
          <w:delText>&lt;Informative annex for a Technical Specification&gt;</w:delText>
        </w:r>
      </w:del>
      <w:bookmarkEnd w:id="7"/>
      <w:ins w:id="11" w:author="Motorola Mobility-V21" w:date="2022-03-11T10:37:00Z">
        <w:r w:rsidR="0071728B">
          <w:t>CoAP resource representation and encoding</w:t>
        </w:r>
      </w:ins>
    </w:p>
    <w:p w14:paraId="55D6482B" w14:textId="77777777" w:rsidR="00E06760" w:rsidRPr="006B5418" w:rsidRDefault="00E06760" w:rsidP="00E06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2" w:name="_Toc97300769"/>
      <w:bookmarkStart w:id="13" w:name="_Toc89100320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7A457D3" w14:textId="54F35BD5" w:rsidR="00E06760" w:rsidRDefault="00E06760" w:rsidP="00E06760">
      <w:pPr>
        <w:pStyle w:val="Heading1"/>
      </w:pPr>
      <w:r>
        <w:lastRenderedPageBreak/>
        <w:t>B.1</w:t>
      </w:r>
      <w:r>
        <w:tab/>
      </w:r>
      <w:ins w:id="14" w:author="Motorola Mobility-V21" w:date="2022-03-22T12:32:00Z">
        <w:r>
          <w:t>General</w:t>
        </w:r>
      </w:ins>
      <w:del w:id="15" w:author="Motorola Mobility-V21" w:date="2022-03-22T12:32:00Z">
        <w:r w:rsidDel="00E06760">
          <w:delText>Heading levels in an annex</w:delText>
        </w:r>
      </w:del>
      <w:bookmarkEnd w:id="12"/>
    </w:p>
    <w:p w14:paraId="26CA34FC" w14:textId="0D887642" w:rsidR="00E06760" w:rsidDel="00350680" w:rsidRDefault="00E06760" w:rsidP="00E06760">
      <w:pPr>
        <w:rPr>
          <w:del w:id="16" w:author="Motorola Mobility-V21" w:date="2022-03-22T12:32:00Z"/>
          <w:lang w:val="en-US"/>
        </w:rPr>
      </w:pPr>
      <w:del w:id="17" w:author="Motorola Mobility-V21" w:date="2022-03-22T12:32:00Z">
        <w:r w:rsidDel="00E06760">
          <w:delText xml:space="preserve">Heading levels within an annex are used as in the main document, but for Heading level selection, the "A.", "B.", etc. are ignored. e.g. </w:delText>
        </w:r>
        <w:r w:rsidDel="00E06760">
          <w:rPr>
            <w:b/>
          </w:rPr>
          <w:delText>B.1.2</w:delText>
        </w:r>
        <w:r w:rsidDel="00E06760">
          <w:delText xml:space="preserve"> is formatted using </w:delText>
        </w:r>
        <w:r w:rsidDel="00E06760">
          <w:rPr>
            <w:b/>
            <w:i/>
          </w:rPr>
          <w:delText>Heading 2</w:delText>
        </w:r>
        <w:r w:rsidDel="00E06760">
          <w:delText xml:space="preserve"> style.</w:delText>
        </w:r>
      </w:del>
      <w:ins w:id="18" w:author="Motorola Mobility-V21" w:date="2022-03-22T12:32:00Z">
        <w:r w:rsidRPr="00E06760">
          <w:t xml:space="preserve"> </w:t>
        </w:r>
        <w:r>
          <w:t>The information in this annex provides a normative description of</w:t>
        </w:r>
        <w:r>
          <w:rPr>
            <w:lang w:val="en-US"/>
          </w:rPr>
          <w:t xml:space="preserve"> CoAP resource representation and encoding.</w:t>
        </w:r>
      </w:ins>
    </w:p>
    <w:p w14:paraId="472D692A" w14:textId="77DD2885" w:rsidR="00350680" w:rsidRDefault="00350680" w:rsidP="00E06760">
      <w:pPr>
        <w:rPr>
          <w:ins w:id="19" w:author="Motorola Mobility-V22" w:date="2022-04-07T16:49:00Z"/>
        </w:rPr>
      </w:pPr>
      <w:ins w:id="20" w:author="Motorola Mobility-V22" w:date="2022-04-07T16:49:00Z">
        <w:r w:rsidRPr="00350680">
          <w:t>The general rules for resource URI structure, cache usage, error handling and common data types are described in Annex C.1 of 3GPP</w:t>
        </w:r>
      </w:ins>
      <w:ins w:id="21" w:author="Motorola Mobility-V22" w:date="2022-04-07T16:50:00Z">
        <w:r>
          <w:t> </w:t>
        </w:r>
      </w:ins>
      <w:ins w:id="22" w:author="Motorola Mobility-V22" w:date="2022-04-07T16:49:00Z">
        <w:r w:rsidRPr="00350680">
          <w:t>TS</w:t>
        </w:r>
      </w:ins>
      <w:ins w:id="23" w:author="Motorola Mobility-V22" w:date="2022-04-07T16:50:00Z">
        <w:r>
          <w:t> </w:t>
        </w:r>
      </w:ins>
      <w:ins w:id="24" w:author="Motorola Mobility-V22" w:date="2022-04-07T16:49:00Z">
        <w:r w:rsidRPr="00350680">
          <w:t>24.546</w:t>
        </w:r>
      </w:ins>
      <w:ins w:id="25" w:author="Motorola Mobility-V22" w:date="2022-04-07T16:50:00Z">
        <w:r>
          <w:t> </w:t>
        </w:r>
      </w:ins>
      <w:ins w:id="26" w:author="Motorola Mobility-V22" w:date="2022-04-07T16:49:00Z">
        <w:r w:rsidRPr="00350680">
          <w:t>[</w:t>
        </w:r>
      </w:ins>
      <w:ins w:id="27" w:author="Motorola Mobility-V22" w:date="2022-04-07T16:50:00Z">
        <w:r>
          <w:t>4A</w:t>
        </w:r>
      </w:ins>
      <w:ins w:id="28" w:author="Motorola Mobility-V22" w:date="2022-04-07T16:49:00Z">
        <w:r w:rsidRPr="00350680">
          <w:t>].</w:t>
        </w:r>
      </w:ins>
    </w:p>
    <w:bookmarkEnd w:id="13"/>
    <w:p w14:paraId="79449E54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373D856A" w14:textId="77777777" w:rsidR="0071728B" w:rsidRDefault="0071728B" w:rsidP="0071728B">
      <w:pPr>
        <w:pStyle w:val="Heading1"/>
        <w:rPr>
          <w:ins w:id="29" w:author="Motorola Mobility-V21" w:date="2022-03-11T13:07:00Z"/>
        </w:rPr>
      </w:pPr>
      <w:bookmarkStart w:id="30" w:name="_Toc92304426"/>
      <w:ins w:id="31" w:author="Motorola Mobility-V21" w:date="2022-03-11T13:07:00Z">
        <w:r>
          <w:t>B.2</w:t>
        </w:r>
        <w:r>
          <w:tab/>
          <w:t xml:space="preserve">Resource representation and APIs for </w:t>
        </w:r>
      </w:ins>
      <w:bookmarkEnd w:id="30"/>
      <w:ins w:id="32" w:author="Motorola Mobility-V21" w:date="2022-03-11T14:04:00Z">
        <w:r>
          <w:t xml:space="preserve">event triggered </w:t>
        </w:r>
      </w:ins>
      <w:ins w:id="33" w:author="Motorola Mobility-V21" w:date="2022-03-11T14:05:00Z">
        <w:r>
          <w:t>network slice adaptation</w:t>
        </w:r>
      </w:ins>
    </w:p>
    <w:p w14:paraId="1DCC5EA3" w14:textId="77777777" w:rsidR="00E06760" w:rsidRPr="006B5418" w:rsidRDefault="00E06760" w:rsidP="00E06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34" w:name="_Toc24868602"/>
      <w:bookmarkStart w:id="35" w:name="_Toc34154084"/>
      <w:bookmarkStart w:id="36" w:name="_Toc36041028"/>
      <w:bookmarkStart w:id="37" w:name="_Toc36041341"/>
      <w:bookmarkStart w:id="38" w:name="_Toc43196584"/>
      <w:bookmarkStart w:id="39" w:name="_Toc43481354"/>
      <w:bookmarkStart w:id="40" w:name="_Toc45134631"/>
      <w:bookmarkStart w:id="41" w:name="_Toc51189163"/>
      <w:bookmarkStart w:id="42" w:name="_Toc51763839"/>
      <w:bookmarkStart w:id="43" w:name="_Toc57206071"/>
      <w:bookmarkStart w:id="44" w:name="_Toc59019412"/>
      <w:bookmarkStart w:id="45" w:name="_Toc68170085"/>
      <w:bookmarkStart w:id="46" w:name="_Toc83234126"/>
      <w:bookmarkStart w:id="47" w:name="_Toc92304427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4E3414EA" w14:textId="77777777" w:rsidR="0071728B" w:rsidRDefault="0071728B" w:rsidP="0071728B">
      <w:pPr>
        <w:pStyle w:val="Heading2"/>
        <w:rPr>
          <w:ins w:id="48" w:author="Motorola Mobility-V21" w:date="2022-03-11T13:07:00Z"/>
          <w:lang w:eastAsia="zh-CN"/>
        </w:rPr>
      </w:pPr>
      <w:ins w:id="49" w:author="Motorola Mobility-V21" w:date="2022-03-11T13:07:00Z">
        <w:r>
          <w:rPr>
            <w:lang w:eastAsia="zh-CN"/>
          </w:rPr>
          <w:t>B.2.1</w:t>
        </w:r>
        <w:r>
          <w:rPr>
            <w:lang w:eastAsia="zh-CN"/>
          </w:rPr>
          <w:tab/>
        </w:r>
      </w:ins>
      <w:proofErr w:type="spellStart"/>
      <w:ins w:id="50" w:author="Motorola Mobility-V21" w:date="2022-03-11T14:06:00Z">
        <w:r>
          <w:rPr>
            <w:lang w:eastAsia="zh-CN"/>
          </w:rPr>
          <w:t>ET</w:t>
        </w:r>
      </w:ins>
      <w:ins w:id="51" w:author="Motorola Mobility-V21" w:date="2022-03-11T14:08:00Z">
        <w:r>
          <w:rPr>
            <w:lang w:eastAsia="zh-CN"/>
          </w:rPr>
          <w:t>N_</w:t>
        </w:r>
      </w:ins>
      <w:ins w:id="52" w:author="Motorola Mobility-V21" w:date="2022-03-11T14:06:00Z">
        <w:r>
          <w:rPr>
            <w:lang w:eastAsia="zh-CN"/>
          </w:rPr>
          <w:t>SliceAdaptation</w:t>
        </w:r>
      </w:ins>
      <w:proofErr w:type="spellEnd"/>
      <w:ins w:id="53" w:author="Motorola Mobility-V21" w:date="2022-03-11T13:07:00Z">
        <w:r>
          <w:rPr>
            <w:lang w:eastAsia="zh-CN"/>
          </w:rPr>
          <w:t xml:space="preserve"> API</w:t>
        </w:r>
        <w:bookmarkEnd w:id="34"/>
        <w:bookmarkEnd w:id="35"/>
        <w:bookmarkEnd w:id="36"/>
        <w:bookmarkEnd w:id="37"/>
        <w:bookmarkEnd w:id="38"/>
        <w:bookmarkEnd w:id="39"/>
        <w:bookmarkEnd w:id="40"/>
        <w:bookmarkEnd w:id="41"/>
        <w:bookmarkEnd w:id="42"/>
        <w:bookmarkEnd w:id="43"/>
        <w:bookmarkEnd w:id="44"/>
        <w:bookmarkEnd w:id="45"/>
        <w:bookmarkEnd w:id="46"/>
        <w:bookmarkEnd w:id="47"/>
      </w:ins>
    </w:p>
    <w:p w14:paraId="4457426B" w14:textId="77777777" w:rsidR="00E06760" w:rsidRPr="006B5418" w:rsidRDefault="00E06760" w:rsidP="00E06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54" w:name="_Toc24868603"/>
      <w:bookmarkStart w:id="55" w:name="_Toc34154085"/>
      <w:bookmarkStart w:id="56" w:name="_Toc36041029"/>
      <w:bookmarkStart w:id="57" w:name="_Toc36041342"/>
      <w:bookmarkStart w:id="58" w:name="_Toc43196585"/>
      <w:bookmarkStart w:id="59" w:name="_Toc43481355"/>
      <w:bookmarkStart w:id="60" w:name="_Toc45134632"/>
      <w:bookmarkStart w:id="61" w:name="_Toc51189164"/>
      <w:bookmarkStart w:id="62" w:name="_Toc51763840"/>
      <w:bookmarkStart w:id="63" w:name="_Toc57206072"/>
      <w:bookmarkStart w:id="64" w:name="_Toc59019413"/>
      <w:bookmarkStart w:id="65" w:name="_Toc68170086"/>
      <w:bookmarkStart w:id="66" w:name="_Toc83234127"/>
      <w:bookmarkStart w:id="67" w:name="_Toc92304428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F1333F1" w14:textId="77777777" w:rsidR="0071728B" w:rsidRDefault="0071728B" w:rsidP="0071728B">
      <w:pPr>
        <w:pStyle w:val="Heading3"/>
        <w:rPr>
          <w:ins w:id="68" w:author="Motorola Mobility-V21" w:date="2022-03-11T13:07:00Z"/>
          <w:lang w:eastAsia="zh-CN"/>
        </w:rPr>
      </w:pPr>
      <w:ins w:id="69" w:author="Motorola Mobility-V21" w:date="2022-03-11T13:07:00Z">
        <w:r>
          <w:rPr>
            <w:lang w:eastAsia="zh-CN"/>
          </w:rPr>
          <w:t>B.2.1.1</w:t>
        </w:r>
        <w:r>
          <w:rPr>
            <w:lang w:eastAsia="zh-CN"/>
          </w:rPr>
          <w:tab/>
          <w:t>API URI</w:t>
        </w:r>
        <w:bookmarkEnd w:id="54"/>
        <w:bookmarkEnd w:id="55"/>
        <w:bookmarkEnd w:id="56"/>
        <w:bookmarkEnd w:id="57"/>
        <w:bookmarkEnd w:id="58"/>
        <w:bookmarkEnd w:id="59"/>
        <w:bookmarkEnd w:id="60"/>
        <w:bookmarkEnd w:id="61"/>
        <w:bookmarkEnd w:id="62"/>
        <w:bookmarkEnd w:id="63"/>
        <w:bookmarkEnd w:id="64"/>
        <w:bookmarkEnd w:id="65"/>
        <w:bookmarkEnd w:id="66"/>
        <w:bookmarkEnd w:id="67"/>
      </w:ins>
    </w:p>
    <w:p w14:paraId="5EBC83B5" w14:textId="3A4BBCCF" w:rsidR="0071728B" w:rsidRDefault="0071728B" w:rsidP="0071728B">
      <w:pPr>
        <w:rPr>
          <w:ins w:id="70" w:author="Motorola Mobility-V21" w:date="2022-03-11T13:07:00Z"/>
          <w:lang w:eastAsia="zh-CN"/>
        </w:rPr>
      </w:pPr>
      <w:ins w:id="71" w:author="Motorola Mobility-V21" w:date="2022-03-11T13:07:00Z">
        <w:r>
          <w:rPr>
            <w:lang w:eastAsia="zh-CN"/>
          </w:rPr>
          <w:t>The CoAP URIs used in CoAP requests from S</w:t>
        </w:r>
      </w:ins>
      <w:ins w:id="72" w:author="Motorola Mobility-V21" w:date="2022-03-11T13:09:00Z">
        <w:r>
          <w:rPr>
            <w:lang w:eastAsia="zh-CN"/>
          </w:rPr>
          <w:t>NSCE</w:t>
        </w:r>
      </w:ins>
      <w:ins w:id="73" w:author="Motorola Mobility-V21" w:date="2022-03-11T13:07:00Z">
        <w:r>
          <w:rPr>
            <w:lang w:eastAsia="zh-CN"/>
          </w:rPr>
          <w:t>-C towards the S</w:t>
        </w:r>
      </w:ins>
      <w:ins w:id="74" w:author="Motorola Mobility-V21" w:date="2022-03-11T13:09:00Z">
        <w:r>
          <w:rPr>
            <w:lang w:eastAsia="zh-CN"/>
          </w:rPr>
          <w:t>NSCE</w:t>
        </w:r>
      </w:ins>
      <w:ins w:id="75" w:author="Motorola Mobility-V21" w:date="2022-03-11T13:07:00Z">
        <w:r>
          <w:rPr>
            <w:lang w:eastAsia="zh-CN"/>
          </w:rPr>
          <w:t xml:space="preserve">-S 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>structure as defined in</w:t>
        </w:r>
      </w:ins>
      <w:ins w:id="76" w:author="Motorola Mobility-V22" w:date="2022-04-07T16:52:00Z">
        <w:r w:rsidR="00350680">
          <w:rPr>
            <w:lang w:eastAsia="zh-CN"/>
          </w:rPr>
          <w:t xml:space="preserve"> </w:t>
        </w:r>
      </w:ins>
      <w:ins w:id="77" w:author="Motorola Mobility-V21" w:date="2022-03-11T13:07:00Z">
        <w:r>
          <w:rPr>
            <w:lang w:eastAsia="zh-CN"/>
          </w:rPr>
          <w:t xml:space="preserve"> </w:t>
        </w:r>
      </w:ins>
      <w:ins w:id="78" w:author="Motorola Mobility-V21" w:date="2022-03-14T16:01:00Z">
        <w:r>
          <w:rPr>
            <w:lang w:eastAsia="zh-CN"/>
          </w:rPr>
          <w:t>clause</w:t>
        </w:r>
      </w:ins>
      <w:ins w:id="79" w:author="Motorola Mobility-V21" w:date="2022-03-11T13:07:00Z">
        <w:r>
          <w:rPr>
            <w:lang w:eastAsia="zh-CN"/>
          </w:rPr>
          <w:t> </w:t>
        </w:r>
      </w:ins>
      <w:ins w:id="80" w:author="Motorola Mobility-V22" w:date="2022-04-07T16:52:00Z">
        <w:r w:rsidR="00350680" w:rsidRPr="00350680">
          <w:rPr>
            <w:lang w:eastAsia="zh-CN"/>
          </w:rPr>
          <w:t>C.1.1 of 3GPP</w:t>
        </w:r>
      </w:ins>
      <w:ins w:id="81" w:author="Motorola Mobility-V22" w:date="2022-04-07T16:53:00Z">
        <w:r w:rsidR="00350680">
          <w:rPr>
            <w:lang w:eastAsia="zh-CN"/>
          </w:rPr>
          <w:t> </w:t>
        </w:r>
      </w:ins>
      <w:ins w:id="82" w:author="Motorola Mobility-V22" w:date="2022-04-07T16:52:00Z">
        <w:r w:rsidR="00350680" w:rsidRPr="00350680">
          <w:rPr>
            <w:lang w:eastAsia="zh-CN"/>
          </w:rPr>
          <w:t>TS</w:t>
        </w:r>
      </w:ins>
      <w:ins w:id="83" w:author="Motorola Mobility-V22" w:date="2022-04-07T16:53:00Z">
        <w:r w:rsidR="00350680">
          <w:rPr>
            <w:lang w:eastAsia="zh-CN"/>
          </w:rPr>
          <w:t> </w:t>
        </w:r>
      </w:ins>
      <w:ins w:id="84" w:author="Motorola Mobility-V22" w:date="2022-04-07T16:52:00Z">
        <w:r w:rsidR="00350680" w:rsidRPr="00350680">
          <w:rPr>
            <w:lang w:eastAsia="zh-CN"/>
          </w:rPr>
          <w:t>24.546</w:t>
        </w:r>
      </w:ins>
      <w:ins w:id="85" w:author="Motorola Mobility-V22" w:date="2022-04-07T16:53:00Z">
        <w:r w:rsidR="00350680">
          <w:rPr>
            <w:lang w:eastAsia="zh-CN"/>
          </w:rPr>
          <w:t> </w:t>
        </w:r>
      </w:ins>
      <w:ins w:id="86" w:author="Motorola Mobility-V22" w:date="2022-04-07T16:52:00Z">
        <w:r w:rsidR="00350680" w:rsidRPr="00350680">
          <w:rPr>
            <w:lang w:eastAsia="zh-CN"/>
          </w:rPr>
          <w:t>[</w:t>
        </w:r>
      </w:ins>
      <w:ins w:id="87" w:author="Motorola Mobility-V22" w:date="2022-04-07T16:53:00Z">
        <w:r w:rsidR="00350680">
          <w:rPr>
            <w:lang w:eastAsia="zh-CN"/>
          </w:rPr>
          <w:t>4A</w:t>
        </w:r>
      </w:ins>
      <w:ins w:id="88" w:author="Motorola Mobility-V22" w:date="2022-04-07T16:52:00Z">
        <w:r w:rsidR="00350680" w:rsidRPr="00350680">
          <w:rPr>
            <w:lang w:eastAsia="zh-CN"/>
          </w:rPr>
          <w:t>]</w:t>
        </w:r>
      </w:ins>
      <w:ins w:id="89" w:author="Motorola Mobility-V21" w:date="2022-03-11T13:07:00Z">
        <w:r>
          <w:rPr>
            <w:lang w:eastAsia="zh-CN"/>
          </w:rPr>
          <w:t xml:space="preserve"> with the following clarifications:</w:t>
        </w:r>
      </w:ins>
    </w:p>
    <w:p w14:paraId="0115AAD2" w14:textId="77777777" w:rsidR="0071728B" w:rsidRDefault="0071728B" w:rsidP="0071728B">
      <w:pPr>
        <w:pStyle w:val="B1"/>
        <w:rPr>
          <w:ins w:id="90" w:author="Motorola Mobility-V21" w:date="2022-03-11T13:07:00Z"/>
        </w:rPr>
      </w:pPr>
      <w:ins w:id="91" w:author="Motorola Mobility-V21" w:date="2022-03-11T13:07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</w:t>
        </w:r>
      </w:ins>
      <w:proofErr w:type="spellStart"/>
      <w:ins w:id="92" w:author="Motorola Mobility-V21" w:date="2022-03-11T14:07:00Z">
        <w:r>
          <w:t>et</w:t>
        </w:r>
      </w:ins>
      <w:ins w:id="93" w:author="Motorola Mobility-V21" w:date="2022-03-11T15:03:00Z">
        <w:r>
          <w:t>n</w:t>
        </w:r>
      </w:ins>
      <w:ins w:id="94" w:author="Motorola Mobility-V21" w:date="2022-03-11T14:07:00Z">
        <w:r>
          <w:t>_sa</w:t>
        </w:r>
      </w:ins>
      <w:proofErr w:type="spellEnd"/>
      <w:ins w:id="95" w:author="Motorola Mobility-V21" w:date="2022-03-11T13:07:00Z">
        <w:r>
          <w:t>";</w:t>
        </w:r>
      </w:ins>
    </w:p>
    <w:p w14:paraId="3746FBA1" w14:textId="77777777" w:rsidR="0071728B" w:rsidRDefault="0071728B" w:rsidP="0071728B">
      <w:pPr>
        <w:pStyle w:val="B1"/>
        <w:rPr>
          <w:ins w:id="96" w:author="Motorola Mobility-V21" w:date="2022-03-11T13:07:00Z"/>
        </w:rPr>
      </w:pPr>
      <w:ins w:id="97" w:author="Motorola Mobility-V21" w:date="2022-03-11T13:07:00Z">
        <w:r>
          <w:t>-</w:t>
        </w:r>
        <w:r>
          <w:tab/>
          <w:t>the &lt;</w:t>
        </w:r>
        <w:proofErr w:type="spellStart"/>
        <w:r>
          <w:t>apiVersion</w:t>
        </w:r>
        <w:proofErr w:type="spellEnd"/>
        <w:r>
          <w:t>&gt; shall be "v1"; and</w:t>
        </w:r>
      </w:ins>
    </w:p>
    <w:p w14:paraId="393011F4" w14:textId="77777777" w:rsidR="0071728B" w:rsidRDefault="0071728B" w:rsidP="0071728B">
      <w:pPr>
        <w:pStyle w:val="B1"/>
        <w:rPr>
          <w:ins w:id="98" w:author="Motorola Mobility-V21" w:date="2022-03-11T13:07:00Z"/>
          <w:lang w:eastAsia="zh-CN"/>
        </w:rPr>
      </w:pPr>
      <w:ins w:id="99" w:author="Motorola Mobility-V21" w:date="2022-03-11T13:07:00Z">
        <w:r>
          <w:t>-</w:t>
        </w:r>
        <w:r>
          <w:tab/>
          <w:t>the &lt;</w:t>
        </w:r>
        <w:proofErr w:type="spellStart"/>
        <w:r>
          <w:t>apiSpecificSuffixes</w:t>
        </w:r>
        <w:proofErr w:type="spellEnd"/>
        <w:r>
          <w:t xml:space="preserve">&gt; shall be set as described in </w:t>
        </w:r>
      </w:ins>
      <w:ins w:id="100" w:author="Motorola Mobility-V21" w:date="2022-03-14T16:01:00Z">
        <w:r>
          <w:t>clause</w:t>
        </w:r>
      </w:ins>
      <w:ins w:id="101" w:author="Motorola Mobility-V21" w:date="2022-03-11T13:07:00Z">
        <w:r>
          <w:rPr>
            <w:lang w:eastAsia="zh-CN"/>
          </w:rPr>
          <w:t> </w:t>
        </w:r>
      </w:ins>
      <w:ins w:id="102" w:author="Motorola Mobility-V21" w:date="2022-03-14T15:59:00Z">
        <w:r>
          <w:rPr>
            <w:lang w:eastAsia="zh-CN"/>
          </w:rPr>
          <w:t>B</w:t>
        </w:r>
      </w:ins>
      <w:ins w:id="103" w:author="Motorola Mobility-V21" w:date="2022-03-11T13:07:00Z">
        <w:r>
          <w:rPr>
            <w:lang w:eastAsia="zh-CN"/>
          </w:rPr>
          <w:t>.2.1.</w:t>
        </w:r>
        <w:r>
          <w:rPr>
            <w:lang w:val="en-US" w:eastAsia="zh-CN"/>
          </w:rPr>
          <w:t>2</w:t>
        </w:r>
        <w:r>
          <w:rPr>
            <w:lang w:eastAsia="zh-CN"/>
          </w:rPr>
          <w:t>.</w:t>
        </w:r>
      </w:ins>
    </w:p>
    <w:p w14:paraId="042D8101" w14:textId="77777777" w:rsidR="0071728B" w:rsidRPr="006B5418" w:rsidRDefault="0071728B" w:rsidP="0071728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04" w:name="_Toc24868604"/>
      <w:bookmarkStart w:id="105" w:name="_Toc34154086"/>
      <w:bookmarkStart w:id="106" w:name="_Toc36041030"/>
      <w:bookmarkStart w:id="107" w:name="_Toc36041343"/>
      <w:bookmarkStart w:id="108" w:name="_Toc43196586"/>
      <w:bookmarkStart w:id="109" w:name="_Toc43481356"/>
      <w:bookmarkStart w:id="110" w:name="_Toc45134633"/>
      <w:bookmarkStart w:id="111" w:name="_Toc51189165"/>
      <w:bookmarkStart w:id="112" w:name="_Toc51763841"/>
      <w:bookmarkStart w:id="113" w:name="_Toc57206073"/>
      <w:bookmarkStart w:id="114" w:name="_Toc59019414"/>
      <w:bookmarkStart w:id="115" w:name="_Toc68170087"/>
      <w:bookmarkStart w:id="116" w:name="_Toc83234128"/>
      <w:bookmarkStart w:id="117" w:name="_Toc92304429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0BAC227" w14:textId="77777777" w:rsidR="0071728B" w:rsidRDefault="0071728B" w:rsidP="0071728B">
      <w:pPr>
        <w:pStyle w:val="Heading3"/>
        <w:rPr>
          <w:ins w:id="118" w:author="Motorola Mobility-V21" w:date="2022-03-11T14:08:00Z"/>
          <w:lang w:eastAsia="zh-CN"/>
        </w:rPr>
      </w:pPr>
      <w:ins w:id="119" w:author="Motorola Mobility-V21" w:date="2022-03-11T14:08:00Z">
        <w:r>
          <w:rPr>
            <w:lang w:eastAsia="zh-CN"/>
          </w:rPr>
          <w:t>B.2.1.2</w:t>
        </w:r>
        <w:r>
          <w:rPr>
            <w:lang w:eastAsia="zh-CN"/>
          </w:rPr>
          <w:tab/>
          <w:t>Resources</w:t>
        </w:r>
        <w:bookmarkEnd w:id="104"/>
        <w:bookmarkEnd w:id="105"/>
        <w:bookmarkEnd w:id="106"/>
        <w:bookmarkEnd w:id="107"/>
        <w:bookmarkEnd w:id="108"/>
        <w:bookmarkEnd w:id="109"/>
        <w:bookmarkEnd w:id="110"/>
        <w:bookmarkEnd w:id="111"/>
        <w:bookmarkEnd w:id="112"/>
        <w:bookmarkEnd w:id="113"/>
        <w:bookmarkEnd w:id="114"/>
        <w:bookmarkEnd w:id="115"/>
        <w:bookmarkEnd w:id="116"/>
        <w:bookmarkEnd w:id="117"/>
      </w:ins>
    </w:p>
    <w:p w14:paraId="629BED58" w14:textId="77777777" w:rsidR="00E06760" w:rsidRPr="006B5418" w:rsidRDefault="00E06760" w:rsidP="00E06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20" w:name="_Toc24868605"/>
      <w:bookmarkStart w:id="121" w:name="_Toc34154087"/>
      <w:bookmarkStart w:id="122" w:name="_Toc36041031"/>
      <w:bookmarkStart w:id="123" w:name="_Toc36041344"/>
      <w:bookmarkStart w:id="124" w:name="_Toc43196587"/>
      <w:bookmarkStart w:id="125" w:name="_Toc43481357"/>
      <w:bookmarkStart w:id="126" w:name="_Toc45134634"/>
      <w:bookmarkStart w:id="127" w:name="_Toc51189166"/>
      <w:bookmarkStart w:id="128" w:name="_Toc51763842"/>
      <w:bookmarkStart w:id="129" w:name="_Toc57206074"/>
      <w:bookmarkStart w:id="130" w:name="_Toc59019415"/>
      <w:bookmarkStart w:id="131" w:name="_Toc68170088"/>
      <w:bookmarkStart w:id="132" w:name="_Toc83234129"/>
      <w:bookmarkStart w:id="133" w:name="_Toc92304430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7B7343F" w14:textId="77777777" w:rsidR="0071728B" w:rsidRDefault="0071728B" w:rsidP="0071728B">
      <w:pPr>
        <w:pStyle w:val="Heading4"/>
        <w:rPr>
          <w:ins w:id="134" w:author="Motorola Mobility-V21" w:date="2022-03-11T14:08:00Z"/>
          <w:lang w:eastAsia="zh-CN"/>
        </w:rPr>
      </w:pPr>
      <w:ins w:id="135" w:author="Motorola Mobility-V21" w:date="2022-03-11T14:09:00Z">
        <w:r>
          <w:rPr>
            <w:lang w:eastAsia="zh-CN"/>
          </w:rPr>
          <w:lastRenderedPageBreak/>
          <w:t>B</w:t>
        </w:r>
      </w:ins>
      <w:ins w:id="136" w:author="Motorola Mobility-V21" w:date="2022-03-11T14:08:00Z">
        <w:r>
          <w:rPr>
            <w:lang w:eastAsia="zh-CN"/>
          </w:rPr>
          <w:t>.2.1.2.1</w:t>
        </w:r>
        <w:r>
          <w:rPr>
            <w:lang w:eastAsia="zh-CN"/>
          </w:rPr>
          <w:tab/>
          <w:t>Overview</w:t>
        </w:r>
        <w:bookmarkEnd w:id="120"/>
        <w:bookmarkEnd w:id="121"/>
        <w:bookmarkEnd w:id="122"/>
        <w:bookmarkEnd w:id="123"/>
        <w:bookmarkEnd w:id="124"/>
        <w:bookmarkEnd w:id="125"/>
        <w:bookmarkEnd w:id="126"/>
        <w:bookmarkEnd w:id="127"/>
        <w:bookmarkEnd w:id="128"/>
        <w:bookmarkEnd w:id="129"/>
        <w:bookmarkEnd w:id="130"/>
        <w:bookmarkEnd w:id="131"/>
        <w:bookmarkEnd w:id="132"/>
        <w:bookmarkEnd w:id="133"/>
      </w:ins>
    </w:p>
    <w:p w14:paraId="4A5C4C2C" w14:textId="77777777" w:rsidR="0071728B" w:rsidRDefault="0071728B" w:rsidP="0071728B">
      <w:pPr>
        <w:pStyle w:val="TH"/>
        <w:rPr>
          <w:ins w:id="137" w:author="Motorola Mobility-V21" w:date="2022-03-11T14:08:00Z"/>
        </w:rPr>
      </w:pPr>
      <w:r>
        <w:object w:dxaOrig="6595" w:dyaOrig="4009" w14:anchorId="1F380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7pt;height:200.4pt" o:ole="">
            <v:imagedata r:id="rId12" o:title=""/>
          </v:shape>
          <o:OLEObject Type="Embed" ProgID="Visio.Drawing.15" ShapeID="_x0000_i1025" DrawAspect="Content" ObjectID="_1710857187" r:id="rId13"/>
        </w:object>
      </w:r>
    </w:p>
    <w:p w14:paraId="51E3146B" w14:textId="77777777" w:rsidR="0071728B" w:rsidRDefault="0071728B" w:rsidP="0071728B">
      <w:pPr>
        <w:pStyle w:val="TF"/>
        <w:rPr>
          <w:ins w:id="138" w:author="Motorola Mobility-V21" w:date="2022-03-11T14:08:00Z"/>
        </w:rPr>
      </w:pPr>
      <w:ins w:id="139" w:author="Motorola Mobility-V21" w:date="2022-03-11T14:08:00Z">
        <w:r>
          <w:t xml:space="preserve">Figure </w:t>
        </w:r>
      </w:ins>
      <w:ins w:id="140" w:author="Motorola Mobility-V21" w:date="2022-03-11T14:09:00Z">
        <w:r>
          <w:t>B</w:t>
        </w:r>
      </w:ins>
      <w:ins w:id="141" w:author="Motorola Mobility-V21" w:date="2022-03-11T14:08:00Z">
        <w:r>
          <w:t xml:space="preserve">.2.1.2.1-1: Resource URI structure of the </w:t>
        </w:r>
      </w:ins>
      <w:proofErr w:type="spellStart"/>
      <w:ins w:id="142" w:author="Motorola Mobility-V21" w:date="2022-03-11T14:16:00Z">
        <w:r>
          <w:t>ETN</w:t>
        </w:r>
      </w:ins>
      <w:ins w:id="143" w:author="Motorola Mobility-V21" w:date="2022-03-11T14:08:00Z">
        <w:r>
          <w:t>_</w:t>
        </w:r>
      </w:ins>
      <w:ins w:id="144" w:author="Motorola Mobility-V21" w:date="2022-03-11T14:16:00Z">
        <w:r>
          <w:t>SliceAdaptation</w:t>
        </w:r>
      </w:ins>
      <w:proofErr w:type="spellEnd"/>
      <w:ins w:id="145" w:author="Motorola Mobility-V21" w:date="2022-03-11T14:08:00Z">
        <w:r>
          <w:t xml:space="preserve"> API</w:t>
        </w:r>
      </w:ins>
    </w:p>
    <w:p w14:paraId="0F931DF2" w14:textId="77777777" w:rsidR="0071728B" w:rsidRDefault="0071728B" w:rsidP="0071728B">
      <w:pPr>
        <w:rPr>
          <w:ins w:id="146" w:author="Motorola Mobility-V21" w:date="2022-03-11T14:08:00Z"/>
        </w:rPr>
      </w:pPr>
      <w:ins w:id="147" w:author="Motorola Mobility-V21" w:date="2022-03-11T14:08:00Z">
        <w:r>
          <w:t>Table </w:t>
        </w:r>
      </w:ins>
      <w:ins w:id="148" w:author="Motorola Mobility-V21" w:date="2022-03-11T14:16:00Z">
        <w:r>
          <w:t>B</w:t>
        </w:r>
      </w:ins>
      <w:ins w:id="149" w:author="Motorola Mobility-V21" w:date="2022-03-11T14:08:00Z">
        <w:r>
          <w:t>.2.1.2.1-1 provides an overview of the resources and applicable CoAP method.</w:t>
        </w:r>
      </w:ins>
    </w:p>
    <w:p w14:paraId="19F094EC" w14:textId="77777777" w:rsidR="0071728B" w:rsidRDefault="0071728B" w:rsidP="0071728B">
      <w:pPr>
        <w:pStyle w:val="TH"/>
        <w:rPr>
          <w:ins w:id="150" w:author="Motorola Mobility-V21" w:date="2022-03-11T14:17:00Z"/>
        </w:rPr>
      </w:pPr>
      <w:ins w:id="151" w:author="Motorola Mobility-V21" w:date="2022-03-11T14:17:00Z">
        <w:r>
          <w:t>Table C.2.1.2.1-1: Resources and method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08"/>
        <w:gridCol w:w="3007"/>
        <w:gridCol w:w="1206"/>
        <w:gridCol w:w="2864"/>
      </w:tblGrid>
      <w:tr w:rsidR="0071728B" w14:paraId="24B7DDF3" w14:textId="77777777" w:rsidTr="007E51DC">
        <w:trPr>
          <w:jc w:val="center"/>
          <w:ins w:id="152" w:author="Motorola Mobility-V21" w:date="2022-03-11T14:17:00Z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D8DEA91" w14:textId="77777777" w:rsidR="0071728B" w:rsidRDefault="0071728B" w:rsidP="007E51DC">
            <w:pPr>
              <w:pStyle w:val="TAH"/>
              <w:rPr>
                <w:ins w:id="153" w:author="Motorola Mobility-V21" w:date="2022-03-11T14:17:00Z"/>
                <w:lang w:eastAsia="en-GB"/>
              </w:rPr>
            </w:pPr>
            <w:ins w:id="154" w:author="Motorola Mobility-V21" w:date="2022-03-11T14:17:00Z">
              <w:r>
                <w:rPr>
                  <w:lang w:eastAsia="en-GB"/>
                </w:rPr>
                <w:t>Resource name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86C856F" w14:textId="77777777" w:rsidR="0071728B" w:rsidRDefault="0071728B" w:rsidP="007E51DC">
            <w:pPr>
              <w:pStyle w:val="TAH"/>
              <w:rPr>
                <w:ins w:id="155" w:author="Motorola Mobility-V21" w:date="2022-03-11T14:17:00Z"/>
                <w:lang w:eastAsia="en-GB"/>
              </w:rPr>
            </w:pPr>
            <w:ins w:id="156" w:author="Motorola Mobility-V21" w:date="2022-03-11T14:17:00Z">
              <w:r>
                <w:rPr>
                  <w:lang w:eastAsia="en-GB"/>
                </w:rPr>
                <w:t>Resource URI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647B51C" w14:textId="77777777" w:rsidR="0071728B" w:rsidRDefault="0071728B" w:rsidP="007E51DC">
            <w:pPr>
              <w:pStyle w:val="TAH"/>
              <w:rPr>
                <w:ins w:id="157" w:author="Motorola Mobility-V21" w:date="2022-03-11T14:17:00Z"/>
                <w:lang w:eastAsia="en-GB"/>
              </w:rPr>
            </w:pPr>
            <w:ins w:id="158" w:author="Motorola Mobility-V21" w:date="2022-03-11T14:17:00Z">
              <w:r>
                <w:rPr>
                  <w:lang w:eastAsia="en-GB"/>
                </w:rPr>
                <w:t>CoAP method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7FBDF71" w14:textId="77777777" w:rsidR="0071728B" w:rsidRDefault="0071728B" w:rsidP="007E51DC">
            <w:pPr>
              <w:pStyle w:val="TAH"/>
              <w:rPr>
                <w:ins w:id="159" w:author="Motorola Mobility-V21" w:date="2022-03-11T14:17:00Z"/>
                <w:lang w:eastAsia="en-GB"/>
              </w:rPr>
            </w:pPr>
            <w:ins w:id="160" w:author="Motorola Mobility-V21" w:date="2022-03-11T14:17:00Z">
              <w:r>
                <w:rPr>
                  <w:lang w:eastAsia="en-GB"/>
                </w:rPr>
                <w:t>Description</w:t>
              </w:r>
            </w:ins>
          </w:p>
        </w:tc>
      </w:tr>
      <w:tr w:rsidR="0071728B" w14:paraId="767C2388" w14:textId="77777777" w:rsidTr="007E51DC">
        <w:trPr>
          <w:trHeight w:val="424"/>
          <w:jc w:val="center"/>
          <w:ins w:id="161" w:author="Motorola Mobility-V21" w:date="2022-03-11T14:17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CA7C55" w14:textId="77777777" w:rsidR="0071728B" w:rsidRDefault="0071728B" w:rsidP="007E51DC">
            <w:pPr>
              <w:pStyle w:val="TAL"/>
              <w:rPr>
                <w:ins w:id="162" w:author="Motorola Mobility-V21" w:date="2022-03-11T14:17:00Z"/>
                <w:rFonts w:eastAsia="SimSun"/>
                <w:lang w:eastAsia="en-GB"/>
              </w:rPr>
            </w:pPr>
            <w:ins w:id="163" w:author="Motorola Mobility-V21" w:date="2022-03-11T14:17:00Z">
              <w:r>
                <w:rPr>
                  <w:rFonts w:eastAsia="SimSun"/>
                  <w:lang w:eastAsia="en-GB"/>
                </w:rPr>
                <w:t>Slice</w:t>
              </w:r>
            </w:ins>
            <w:ins w:id="164" w:author="Motorola Mobility-V21" w:date="2022-03-11T14:18:00Z">
              <w:r>
                <w:rPr>
                  <w:rFonts w:eastAsia="SimSun"/>
                  <w:lang w:eastAsia="en-GB"/>
                </w:rPr>
                <w:t xml:space="preserve"> Adaptation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10A68A" w14:textId="77777777" w:rsidR="0071728B" w:rsidRDefault="0071728B" w:rsidP="007E51DC">
            <w:pPr>
              <w:pStyle w:val="TAL"/>
              <w:rPr>
                <w:ins w:id="165" w:author="Motorola Mobility-V21" w:date="2022-03-11T14:17:00Z"/>
                <w:lang w:eastAsia="en-GB"/>
              </w:rPr>
            </w:pPr>
            <w:ins w:id="166" w:author="Motorola Mobility-V21" w:date="2022-03-11T14:17:00Z">
              <w:r>
                <w:rPr>
                  <w:lang w:eastAsia="en-GB"/>
                </w:rPr>
                <w:t>/</w:t>
              </w:r>
              <w:proofErr w:type="spellStart"/>
              <w:r>
                <w:rPr>
                  <w:lang w:eastAsia="en-GB"/>
                </w:rPr>
                <w:t>val</w:t>
              </w:r>
              <w:proofErr w:type="spellEnd"/>
              <w:r>
                <w:rPr>
                  <w:lang w:eastAsia="en-GB"/>
                </w:rPr>
                <w:t>-services/</w:t>
              </w:r>
              <w:r>
                <w:rPr>
                  <w:lang w:val="en-US" w:eastAsia="en-GB"/>
                </w:rPr>
                <w:t>{</w:t>
              </w:r>
              <w:proofErr w:type="spellStart"/>
              <w:r>
                <w:rPr>
                  <w:lang w:eastAsia="en-GB"/>
                </w:rPr>
                <w:t>val</w:t>
              </w:r>
              <w:proofErr w:type="spellEnd"/>
              <w:r>
                <w:rPr>
                  <w:lang w:val="en-US" w:eastAsia="en-GB"/>
                </w:rPr>
                <w:t>S</w:t>
              </w:r>
              <w:proofErr w:type="spellStart"/>
              <w:r>
                <w:rPr>
                  <w:lang w:eastAsia="en-GB"/>
                </w:rPr>
                <w:t>ervice</w:t>
              </w:r>
              <w:proofErr w:type="spellEnd"/>
              <w:r>
                <w:rPr>
                  <w:lang w:val="en-US" w:eastAsia="en-GB"/>
                </w:rPr>
                <w:t>Id}/</w:t>
              </w:r>
            </w:ins>
            <w:ins w:id="167" w:author="Motorola Mobility-V21" w:date="2022-03-11T14:18:00Z">
              <w:r>
                <w:rPr>
                  <w:lang w:val="en-US" w:eastAsia="en-GB"/>
                </w:rPr>
                <w:t>slice-adaptation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7CD1D7EB" w14:textId="77777777" w:rsidR="0071728B" w:rsidRDefault="0071728B" w:rsidP="007E51DC">
            <w:pPr>
              <w:pStyle w:val="TAL"/>
              <w:rPr>
                <w:ins w:id="168" w:author="Motorola Mobility-V21" w:date="2022-03-11T14:17:00Z"/>
                <w:rFonts w:eastAsia="SimSun"/>
                <w:lang w:eastAsia="en-GB"/>
              </w:rPr>
            </w:pPr>
            <w:ins w:id="169" w:author="Motorola Mobility-V21" w:date="2022-03-11T14:17:00Z">
              <w:r>
                <w:rPr>
                  <w:lang w:val="sv-SE" w:eastAsia="en-GB"/>
                </w:rPr>
                <w:t>POS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19553FC5" w14:textId="77777777" w:rsidR="0071728B" w:rsidRDefault="0071728B" w:rsidP="007E51DC">
            <w:pPr>
              <w:pStyle w:val="TAL"/>
              <w:rPr>
                <w:ins w:id="170" w:author="Motorola Mobility-V21" w:date="2022-03-11T14:17:00Z"/>
                <w:rFonts w:eastAsia="SimSun"/>
                <w:lang w:eastAsia="en-GB"/>
              </w:rPr>
            </w:pPr>
            <w:ins w:id="171" w:author="Motorola Mobility-V21" w:date="2022-03-11T14:17:00Z">
              <w:r>
                <w:rPr>
                  <w:lang w:val="sv-SE" w:eastAsia="en-GB"/>
                </w:rPr>
                <w:t xml:space="preserve">Create </w:t>
              </w:r>
            </w:ins>
            <w:ins w:id="172" w:author="Motorola Mobility-V21" w:date="2022-03-11T14:21:00Z">
              <w:r>
                <w:rPr>
                  <w:lang w:val="sv-SE" w:eastAsia="en-GB"/>
                </w:rPr>
                <w:t>slice</w:t>
              </w:r>
            </w:ins>
            <w:ins w:id="173" w:author="Motorola Mobility-V21" w:date="2022-03-11T14:22:00Z">
              <w:r>
                <w:rPr>
                  <w:lang w:val="sv-SE" w:eastAsia="en-GB"/>
                </w:rPr>
                <w:t xml:space="preserve"> adaptation</w:t>
              </w:r>
            </w:ins>
            <w:ins w:id="174" w:author="Motorola Mobility-V21" w:date="2022-03-11T14:17:00Z">
              <w:r>
                <w:rPr>
                  <w:lang w:val="sv-SE" w:eastAsia="en-GB"/>
                </w:rPr>
                <w:t>.</w:t>
              </w:r>
            </w:ins>
          </w:p>
        </w:tc>
      </w:tr>
    </w:tbl>
    <w:p w14:paraId="136C16BD" w14:textId="77777777" w:rsidR="0071728B" w:rsidRDefault="0071728B" w:rsidP="0071728B">
      <w:pPr>
        <w:rPr>
          <w:ins w:id="175" w:author="Motorola Mobility-V21" w:date="2022-03-11T14:17:00Z"/>
          <w:lang w:eastAsia="zh-CN"/>
        </w:rPr>
      </w:pPr>
    </w:p>
    <w:p w14:paraId="34B10DBA" w14:textId="77777777" w:rsidR="0071728B" w:rsidRDefault="0071728B" w:rsidP="0071728B">
      <w:pPr>
        <w:pStyle w:val="EditorsNote"/>
        <w:rPr>
          <w:ins w:id="176" w:author="Motorola Mobility-V21" w:date="2022-03-11T14:17:00Z"/>
          <w:lang w:eastAsia="zh-CN"/>
        </w:rPr>
      </w:pPr>
      <w:ins w:id="177" w:author="Motorola Mobility-V21" w:date="2022-03-11T14:17:00Z">
        <w:r>
          <w:rPr>
            <w:lang w:eastAsia="zh-CN"/>
          </w:rPr>
          <w:t>Editor’s note: Whether any changes required in the API along with its data model based on limitations of constrained devices is FFS.</w:t>
        </w:r>
      </w:ins>
    </w:p>
    <w:p w14:paraId="076873D6" w14:textId="77777777" w:rsidR="0071728B" w:rsidRPr="006B5418" w:rsidRDefault="0071728B" w:rsidP="0071728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78" w:name="_Toc43196588"/>
      <w:bookmarkStart w:id="179" w:name="_Toc43481358"/>
      <w:bookmarkStart w:id="180" w:name="_Toc45134635"/>
      <w:bookmarkStart w:id="181" w:name="_Toc51189167"/>
      <w:bookmarkStart w:id="182" w:name="_Toc51763843"/>
      <w:bookmarkStart w:id="183" w:name="_Toc57206075"/>
      <w:bookmarkStart w:id="184" w:name="_Toc59019416"/>
      <w:bookmarkStart w:id="185" w:name="_Toc68170089"/>
      <w:bookmarkStart w:id="186" w:name="_Toc83234130"/>
      <w:bookmarkStart w:id="187" w:name="_Toc92304431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4D30955C" w14:textId="77777777" w:rsidR="0071728B" w:rsidRDefault="0071728B" w:rsidP="0071728B">
      <w:pPr>
        <w:pStyle w:val="Heading4"/>
        <w:rPr>
          <w:ins w:id="188" w:author="Motorola Mobility-V21" w:date="2022-03-11T14:29:00Z"/>
          <w:lang w:eastAsia="zh-CN"/>
        </w:rPr>
      </w:pPr>
      <w:ins w:id="189" w:author="Motorola Mobility-V21" w:date="2022-03-11T14:42:00Z">
        <w:r>
          <w:rPr>
            <w:lang w:eastAsia="zh-CN"/>
          </w:rPr>
          <w:t>B</w:t>
        </w:r>
      </w:ins>
      <w:ins w:id="190" w:author="Motorola Mobility-V21" w:date="2022-03-11T14:29:00Z">
        <w:r>
          <w:rPr>
            <w:lang w:eastAsia="zh-CN"/>
          </w:rPr>
          <w:t>.2.1.2.2</w:t>
        </w:r>
        <w:r>
          <w:rPr>
            <w:lang w:eastAsia="zh-CN"/>
          </w:rPr>
          <w:tab/>
          <w:t xml:space="preserve">Resource: </w:t>
        </w:r>
      </w:ins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ins w:id="191" w:author="Motorola Mobility-V21" w:date="2022-03-11T14:43:00Z">
        <w:r>
          <w:rPr>
            <w:lang w:eastAsia="zh-CN"/>
          </w:rPr>
          <w:t>Slice Adaptation</w:t>
        </w:r>
      </w:ins>
    </w:p>
    <w:p w14:paraId="12ED2715" w14:textId="77777777" w:rsidR="00E06760" w:rsidRPr="006B5418" w:rsidRDefault="00E06760" w:rsidP="00E06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92" w:name="_Toc43196589"/>
      <w:bookmarkStart w:id="193" w:name="_Toc43481359"/>
      <w:bookmarkStart w:id="194" w:name="_Toc45134636"/>
      <w:bookmarkStart w:id="195" w:name="_Toc51189168"/>
      <w:bookmarkStart w:id="196" w:name="_Toc51763844"/>
      <w:bookmarkStart w:id="197" w:name="_Toc57206076"/>
      <w:bookmarkStart w:id="198" w:name="_Toc59019417"/>
      <w:bookmarkStart w:id="199" w:name="_Toc68170090"/>
      <w:bookmarkStart w:id="200" w:name="_Toc83234131"/>
      <w:bookmarkStart w:id="201" w:name="_Toc92304432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BDEC23D" w14:textId="77777777" w:rsidR="0071728B" w:rsidRDefault="0071728B" w:rsidP="0071728B">
      <w:pPr>
        <w:pStyle w:val="Heading5"/>
        <w:rPr>
          <w:ins w:id="202" w:author="Motorola Mobility-V21" w:date="2022-03-11T14:29:00Z"/>
          <w:lang w:eastAsia="zh-CN"/>
        </w:rPr>
      </w:pPr>
      <w:ins w:id="203" w:author="Motorola Mobility-V21" w:date="2022-03-11T15:04:00Z">
        <w:r>
          <w:rPr>
            <w:lang w:eastAsia="zh-CN"/>
          </w:rPr>
          <w:t>B</w:t>
        </w:r>
      </w:ins>
      <w:ins w:id="204" w:author="Motorola Mobility-V21" w:date="2022-03-11T14:29:00Z">
        <w:r>
          <w:rPr>
            <w:lang w:eastAsia="zh-CN"/>
          </w:rPr>
          <w:t>.2.1.2.2.1</w:t>
        </w:r>
        <w:r>
          <w:rPr>
            <w:lang w:eastAsia="zh-CN"/>
          </w:rPr>
          <w:tab/>
          <w:t>Description</w:t>
        </w:r>
        <w:bookmarkEnd w:id="192"/>
        <w:bookmarkEnd w:id="193"/>
        <w:bookmarkEnd w:id="194"/>
        <w:bookmarkEnd w:id="195"/>
        <w:bookmarkEnd w:id="196"/>
        <w:bookmarkEnd w:id="197"/>
        <w:bookmarkEnd w:id="198"/>
        <w:bookmarkEnd w:id="199"/>
        <w:bookmarkEnd w:id="200"/>
        <w:bookmarkEnd w:id="201"/>
      </w:ins>
    </w:p>
    <w:p w14:paraId="0BCE7382" w14:textId="77777777" w:rsidR="0071728B" w:rsidRDefault="0071728B" w:rsidP="0071728B">
      <w:pPr>
        <w:rPr>
          <w:ins w:id="205" w:author="Motorola Mobility-V21" w:date="2022-03-11T14:50:00Z"/>
          <w:lang w:val="en-US" w:eastAsia="zh-CN"/>
        </w:rPr>
      </w:pPr>
      <w:ins w:id="206" w:author="Motorola Mobility-V21" w:date="2022-03-11T14:29:00Z">
        <w:r>
          <w:rPr>
            <w:lang w:eastAsia="zh-CN"/>
          </w:rPr>
          <w:t xml:space="preserve">The </w:t>
        </w:r>
      </w:ins>
      <w:ins w:id="207" w:author="Motorola Mobility-V21" w:date="2022-03-11T14:55:00Z">
        <w:r>
          <w:rPr>
            <w:lang w:eastAsia="zh-CN"/>
          </w:rPr>
          <w:t>Slice Adaptation</w:t>
        </w:r>
      </w:ins>
      <w:ins w:id="208" w:author="Motorola Mobility-V21" w:date="2022-03-11T14:29:00Z">
        <w:r>
          <w:rPr>
            <w:lang w:eastAsia="zh-CN"/>
          </w:rPr>
          <w:t xml:space="preserve"> resource </w:t>
        </w:r>
        <w:r>
          <w:rPr>
            <w:lang w:val="en-US" w:eastAsia="zh-CN"/>
          </w:rPr>
          <w:t>allows a</w:t>
        </w:r>
      </w:ins>
      <w:ins w:id="209" w:author="Motorola Mobility-V21" w:date="2022-03-11T14:55:00Z">
        <w:r>
          <w:rPr>
            <w:lang w:val="en-US" w:eastAsia="zh-CN"/>
          </w:rPr>
          <w:t>n</w:t>
        </w:r>
      </w:ins>
      <w:ins w:id="210" w:author="Motorola Mobility-V21" w:date="2022-03-11T14:29:00Z">
        <w:r>
          <w:rPr>
            <w:lang w:val="en-US" w:eastAsia="zh-CN"/>
          </w:rPr>
          <w:t xml:space="preserve"> S</w:t>
        </w:r>
      </w:ins>
      <w:ins w:id="211" w:author="Motorola Mobility-V21" w:date="2022-03-11T14:43:00Z">
        <w:r>
          <w:rPr>
            <w:lang w:val="en-US" w:eastAsia="zh-CN"/>
          </w:rPr>
          <w:t>NSCE</w:t>
        </w:r>
      </w:ins>
      <w:ins w:id="212" w:author="Motorola Mobility-V21" w:date="2022-03-11T14:29:00Z">
        <w:r>
          <w:rPr>
            <w:lang w:val="en-US" w:eastAsia="zh-CN"/>
          </w:rPr>
          <w:t xml:space="preserve">-C to </w:t>
        </w:r>
      </w:ins>
      <w:ins w:id="213" w:author="Motorola Mobility-V21" w:date="2022-03-11T14:44:00Z">
        <w:r>
          <w:rPr>
            <w:lang w:val="en-US" w:eastAsia="zh-CN"/>
          </w:rPr>
          <w:t>send</w:t>
        </w:r>
      </w:ins>
      <w:ins w:id="214" w:author="Motorola Mobility-V21" w:date="2022-03-11T14:50:00Z">
        <w:r>
          <w:rPr>
            <w:lang w:val="en-US" w:eastAsia="zh-CN"/>
          </w:rPr>
          <w:t>:</w:t>
        </w:r>
      </w:ins>
    </w:p>
    <w:p w14:paraId="0A31F16F" w14:textId="77777777" w:rsidR="0071728B" w:rsidRDefault="0071728B" w:rsidP="0071728B">
      <w:pPr>
        <w:pStyle w:val="B1"/>
        <w:rPr>
          <w:ins w:id="215" w:author="Motorola Mobility-V21" w:date="2022-03-11T14:56:00Z"/>
          <w:lang w:val="en-US" w:eastAsia="zh-CN"/>
        </w:rPr>
      </w:pPr>
      <w:ins w:id="216" w:author="Motorola Mobility-V21" w:date="2022-03-11T15:04:00Z">
        <w:r>
          <w:rPr>
            <w:lang w:val="en-US" w:eastAsia="zh-CN"/>
          </w:rPr>
          <w:t>a)</w:t>
        </w:r>
      </w:ins>
      <w:ins w:id="217" w:author="Motorola Mobility-V21" w:date="2022-03-11T14:50:00Z">
        <w:r>
          <w:rPr>
            <w:lang w:val="en-US" w:eastAsia="zh-CN"/>
          </w:rPr>
          <w:tab/>
        </w:r>
      </w:ins>
      <w:ins w:id="218" w:author="Motorola Mobility-V21" w:date="2022-03-11T14:59:00Z">
        <w:r>
          <w:rPr>
            <w:lang w:val="en-US" w:eastAsia="zh-CN"/>
          </w:rPr>
          <w:t xml:space="preserve">a </w:t>
        </w:r>
      </w:ins>
      <w:ins w:id="219" w:author="Motorola Mobility-V21" w:date="2022-03-11T18:02:00Z">
        <w:r>
          <w:rPr>
            <w:lang w:val="en-US" w:eastAsia="zh-CN"/>
          </w:rPr>
          <w:t xml:space="preserve">list of one or more </w:t>
        </w:r>
      </w:ins>
      <w:ins w:id="220" w:author="Motorola Mobility-V21" w:date="2022-03-11T14:56:00Z">
        <w:r>
          <w:rPr>
            <w:lang w:val="en-US" w:eastAsia="zh-CN"/>
          </w:rPr>
          <w:t>VAL UE</w:t>
        </w:r>
      </w:ins>
      <w:ins w:id="221" w:author="Motorola Mobility-V21" w:date="2022-03-11T18:02:00Z">
        <w:r>
          <w:rPr>
            <w:lang w:val="en-US" w:eastAsia="zh-CN"/>
          </w:rPr>
          <w:t>s</w:t>
        </w:r>
      </w:ins>
      <w:ins w:id="222" w:author="Motorola Mobility-V21" w:date="2022-03-11T14:56:00Z">
        <w:r>
          <w:rPr>
            <w:lang w:val="en-US" w:eastAsia="zh-CN"/>
          </w:rPr>
          <w:t>;</w:t>
        </w:r>
      </w:ins>
    </w:p>
    <w:p w14:paraId="3907F36F" w14:textId="77777777" w:rsidR="0071728B" w:rsidRDefault="0071728B" w:rsidP="0071728B">
      <w:pPr>
        <w:pStyle w:val="B1"/>
        <w:rPr>
          <w:ins w:id="223" w:author="Motorola Mobility-V21" w:date="2022-03-11T14:50:00Z"/>
          <w:lang w:val="en-US" w:eastAsia="zh-CN"/>
        </w:rPr>
      </w:pPr>
      <w:ins w:id="224" w:author="Motorola Mobility-V21" w:date="2022-03-11T15:04:00Z">
        <w:r>
          <w:rPr>
            <w:lang w:val="en-US" w:eastAsia="zh-CN"/>
          </w:rPr>
          <w:t>b)</w:t>
        </w:r>
      </w:ins>
      <w:ins w:id="225" w:author="Motorola Mobility-V21" w:date="2022-03-11T14:56:00Z">
        <w:r>
          <w:rPr>
            <w:lang w:val="en-US" w:eastAsia="zh-CN"/>
          </w:rPr>
          <w:tab/>
        </w:r>
      </w:ins>
      <w:ins w:id="226" w:author="Motorola Mobility-V21" w:date="2022-03-11T14:59:00Z">
        <w:r>
          <w:rPr>
            <w:lang w:val="en-US" w:eastAsia="zh-CN"/>
          </w:rPr>
          <w:t xml:space="preserve">a </w:t>
        </w:r>
      </w:ins>
      <w:ins w:id="227" w:author="Motorola Mobility-V21" w:date="2022-03-11T14:50:00Z">
        <w:r>
          <w:rPr>
            <w:lang w:val="en-US" w:eastAsia="zh-CN"/>
          </w:rPr>
          <w:t>requested S-NSSAI;</w:t>
        </w:r>
      </w:ins>
    </w:p>
    <w:p w14:paraId="0112C770" w14:textId="77777777" w:rsidR="0071728B" w:rsidRDefault="0071728B" w:rsidP="0071728B">
      <w:pPr>
        <w:pStyle w:val="B1"/>
        <w:rPr>
          <w:ins w:id="228" w:author="Motorola Mobility-V21" w:date="2022-03-11T14:51:00Z"/>
          <w:lang w:val="en-US" w:eastAsia="zh-CN"/>
        </w:rPr>
      </w:pPr>
      <w:ins w:id="229" w:author="Motorola Mobility-V21" w:date="2022-03-11T15:04:00Z">
        <w:r>
          <w:rPr>
            <w:lang w:val="en-US" w:eastAsia="zh-CN"/>
          </w:rPr>
          <w:t>c)</w:t>
        </w:r>
      </w:ins>
      <w:ins w:id="230" w:author="Motorola Mobility-V21" w:date="2022-03-11T14:50:00Z">
        <w:r>
          <w:rPr>
            <w:lang w:val="en-US" w:eastAsia="zh-CN"/>
          </w:rPr>
          <w:tab/>
          <w:t>optionally</w:t>
        </w:r>
      </w:ins>
      <w:ins w:id="231" w:author="Motorola Mobility-V21" w:date="2022-03-11T14:59:00Z">
        <w:r>
          <w:rPr>
            <w:lang w:val="en-US" w:eastAsia="zh-CN"/>
          </w:rPr>
          <w:t xml:space="preserve"> a</w:t>
        </w:r>
      </w:ins>
      <w:ins w:id="232" w:author="Motorola Mobility-V21" w:date="2022-03-11T14:50:00Z">
        <w:r>
          <w:rPr>
            <w:lang w:val="en-US" w:eastAsia="zh-CN"/>
          </w:rPr>
          <w:t xml:space="preserve"> requested DNN</w:t>
        </w:r>
      </w:ins>
      <w:ins w:id="233" w:author="Motorola Mobility-V21" w:date="2022-03-11T14:51:00Z">
        <w:r>
          <w:rPr>
            <w:lang w:val="en-US" w:eastAsia="zh-CN"/>
          </w:rPr>
          <w:t xml:space="preserve">; and </w:t>
        </w:r>
      </w:ins>
    </w:p>
    <w:p w14:paraId="4879CC8F" w14:textId="77777777" w:rsidR="0071728B" w:rsidRDefault="0071728B" w:rsidP="0071728B">
      <w:pPr>
        <w:pStyle w:val="B1"/>
        <w:rPr>
          <w:ins w:id="234" w:author="Motorola Mobility-V21" w:date="2022-03-11T14:51:00Z"/>
          <w:lang w:val="en-US" w:eastAsia="zh-CN"/>
        </w:rPr>
      </w:pPr>
      <w:ins w:id="235" w:author="Motorola Mobility-V21" w:date="2022-03-11T15:04:00Z">
        <w:r>
          <w:rPr>
            <w:lang w:val="en-US" w:eastAsia="zh-CN"/>
          </w:rPr>
          <w:t>d)</w:t>
        </w:r>
      </w:ins>
      <w:ins w:id="236" w:author="Motorola Mobility-V21" w:date="2022-03-11T14:51:00Z">
        <w:r>
          <w:rPr>
            <w:lang w:val="en-US" w:eastAsia="zh-CN"/>
          </w:rPr>
          <w:tab/>
          <w:t>optionally</w:t>
        </w:r>
      </w:ins>
      <w:ins w:id="237" w:author="Motorola Mobility-V21" w:date="2022-03-11T14:59:00Z">
        <w:r>
          <w:rPr>
            <w:lang w:val="en-US" w:eastAsia="zh-CN"/>
          </w:rPr>
          <w:t xml:space="preserve"> a</w:t>
        </w:r>
      </w:ins>
      <w:ins w:id="238" w:author="Motorola Mobility-V21" w:date="2022-03-11T14:51:00Z">
        <w:r>
          <w:rPr>
            <w:lang w:val="en-US" w:eastAsia="zh-CN"/>
          </w:rPr>
          <w:t xml:space="preserve"> requested slice adaptation cause,</w:t>
        </w:r>
      </w:ins>
    </w:p>
    <w:p w14:paraId="03A95EA0" w14:textId="77777777" w:rsidR="0071728B" w:rsidRDefault="0071728B" w:rsidP="0071728B">
      <w:pPr>
        <w:rPr>
          <w:ins w:id="239" w:author="Motorola Mobility-V21" w:date="2022-03-11T14:29:00Z"/>
          <w:lang w:eastAsia="zh-CN"/>
        </w:rPr>
      </w:pPr>
      <w:ins w:id="240" w:author="Motorola Mobility-V21" w:date="2022-03-11T14:29:00Z">
        <w:r>
          <w:rPr>
            <w:lang w:eastAsia="zh-CN"/>
          </w:rPr>
          <w:t>for a specific VAL service</w:t>
        </w:r>
      </w:ins>
      <w:ins w:id="241" w:author="Motorola Mobility-V21" w:date="2022-03-11T15:00:00Z">
        <w:r>
          <w:rPr>
            <w:lang w:eastAsia="zh-CN"/>
          </w:rPr>
          <w:t>, toward</w:t>
        </w:r>
      </w:ins>
      <w:ins w:id="242" w:author="Motorola Mobility-V21" w:date="2022-03-11T14:29:00Z">
        <w:r>
          <w:rPr>
            <w:lang w:eastAsia="zh-CN"/>
          </w:rPr>
          <w:t xml:space="preserve"> a S</w:t>
        </w:r>
      </w:ins>
      <w:ins w:id="243" w:author="Motorola Mobility-V21" w:date="2022-03-11T14:52:00Z">
        <w:r>
          <w:rPr>
            <w:lang w:eastAsia="zh-CN"/>
          </w:rPr>
          <w:t>NSCE</w:t>
        </w:r>
      </w:ins>
      <w:ins w:id="244" w:author="Motorola Mobility-V21" w:date="2022-03-11T14:29:00Z">
        <w:r>
          <w:rPr>
            <w:lang w:eastAsia="zh-CN"/>
          </w:rPr>
          <w:t>-S</w:t>
        </w:r>
        <w:r>
          <w:rPr>
            <w:lang w:val="en-US" w:eastAsia="zh-CN"/>
          </w:rPr>
          <w:t xml:space="preserve">, to create </w:t>
        </w:r>
      </w:ins>
      <w:ins w:id="245" w:author="Motorola Mobility-V21" w:date="2022-03-11T14:53:00Z">
        <w:r>
          <w:rPr>
            <w:lang w:val="en-US" w:eastAsia="zh-CN"/>
          </w:rPr>
          <w:t>a network triggered slice adaptation</w:t>
        </w:r>
      </w:ins>
      <w:ins w:id="246" w:author="Motorola Mobility-V21" w:date="2022-03-11T15:00:00Z">
        <w:r>
          <w:rPr>
            <w:lang w:val="en-US" w:eastAsia="zh-CN"/>
          </w:rPr>
          <w:t xml:space="preserve"> </w:t>
        </w:r>
      </w:ins>
      <w:ins w:id="247" w:author="Motorola Mobility-V21" w:date="2022-03-11T15:01:00Z">
        <w:r>
          <w:rPr>
            <w:lang w:val="en-US" w:eastAsia="zh-CN"/>
          </w:rPr>
          <w:t xml:space="preserve">of the </w:t>
        </w:r>
      </w:ins>
      <w:ins w:id="248" w:author="Motorola Mobility-V21" w:date="2022-03-11T18:03:00Z">
        <w:r>
          <w:rPr>
            <w:lang w:val="en-US" w:eastAsia="zh-CN"/>
          </w:rPr>
          <w:t xml:space="preserve">list of one or more </w:t>
        </w:r>
      </w:ins>
      <w:ins w:id="249" w:author="Motorola Mobility-V21" w:date="2022-03-11T15:01:00Z">
        <w:r>
          <w:rPr>
            <w:lang w:val="en-US" w:eastAsia="zh-CN"/>
          </w:rPr>
          <w:t>VAL UE</w:t>
        </w:r>
      </w:ins>
      <w:ins w:id="250" w:author="Motorola Mobility-V21" w:date="2022-03-11T18:03:00Z">
        <w:r>
          <w:rPr>
            <w:lang w:val="en-US" w:eastAsia="zh-CN"/>
          </w:rPr>
          <w:t>s</w:t>
        </w:r>
      </w:ins>
      <w:ins w:id="251" w:author="Motorola Mobility-V21" w:date="2022-03-11T15:01:00Z">
        <w:r>
          <w:rPr>
            <w:lang w:val="en-US" w:eastAsia="zh-CN"/>
          </w:rPr>
          <w:t xml:space="preserve"> </w:t>
        </w:r>
      </w:ins>
      <w:ins w:id="252" w:author="Motorola Mobility-V21" w:date="2022-03-11T14:53:00Z">
        <w:r>
          <w:rPr>
            <w:lang w:val="en-US" w:eastAsia="zh-CN"/>
          </w:rPr>
          <w:t>for that specific VAL service</w:t>
        </w:r>
      </w:ins>
      <w:ins w:id="253" w:author="Motorola Mobility-V21" w:date="2022-03-11T15:01:00Z">
        <w:r>
          <w:rPr>
            <w:lang w:val="en-US" w:eastAsia="zh-CN"/>
          </w:rPr>
          <w:t xml:space="preserve"> by the </w:t>
        </w:r>
      </w:ins>
      <w:ins w:id="254" w:author="Motorola Mobility-V21" w:date="2022-03-11T15:02:00Z">
        <w:r>
          <w:rPr>
            <w:lang w:val="en-US" w:eastAsia="zh-CN"/>
          </w:rPr>
          <w:t>SNSCE-S</w:t>
        </w:r>
      </w:ins>
      <w:ins w:id="255" w:author="Motorola Mobility-V21" w:date="2022-03-11T14:29:00Z">
        <w:r>
          <w:rPr>
            <w:lang w:val="en-US" w:eastAsia="zh-CN"/>
          </w:rPr>
          <w:t>.</w:t>
        </w:r>
      </w:ins>
    </w:p>
    <w:p w14:paraId="139FC272" w14:textId="77777777" w:rsidR="0071728B" w:rsidRPr="006B5418" w:rsidRDefault="0071728B" w:rsidP="0071728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256" w:name="_Toc43196590"/>
      <w:bookmarkStart w:id="257" w:name="_Toc43481360"/>
      <w:bookmarkStart w:id="258" w:name="_Toc45134637"/>
      <w:bookmarkStart w:id="259" w:name="_Toc51189169"/>
      <w:bookmarkStart w:id="260" w:name="_Toc51763845"/>
      <w:bookmarkStart w:id="261" w:name="_Toc57206077"/>
      <w:bookmarkStart w:id="262" w:name="_Toc59019418"/>
      <w:bookmarkStart w:id="263" w:name="_Toc68170091"/>
      <w:bookmarkStart w:id="264" w:name="_Toc83234132"/>
      <w:bookmarkStart w:id="265" w:name="_Toc92304433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2F34A3B" w14:textId="77777777" w:rsidR="0071728B" w:rsidRDefault="0071728B" w:rsidP="0071728B">
      <w:pPr>
        <w:pStyle w:val="Heading5"/>
        <w:rPr>
          <w:ins w:id="266" w:author="Motorola Mobility-V21" w:date="2022-03-11T14:29:00Z"/>
          <w:lang w:eastAsia="zh-CN"/>
        </w:rPr>
      </w:pPr>
      <w:ins w:id="267" w:author="Motorola Mobility-V21" w:date="2022-03-11T15:04:00Z">
        <w:r>
          <w:rPr>
            <w:lang w:eastAsia="zh-CN"/>
          </w:rPr>
          <w:t>B</w:t>
        </w:r>
      </w:ins>
      <w:ins w:id="268" w:author="Motorola Mobility-V21" w:date="2022-03-11T14:29:00Z">
        <w:r>
          <w:rPr>
            <w:lang w:eastAsia="zh-CN"/>
          </w:rPr>
          <w:t>.2.1.2.2.2</w:t>
        </w:r>
        <w:r>
          <w:rPr>
            <w:lang w:eastAsia="zh-CN"/>
          </w:rPr>
          <w:tab/>
          <w:t>Resource Definition</w:t>
        </w:r>
        <w:bookmarkEnd w:id="256"/>
        <w:bookmarkEnd w:id="257"/>
        <w:bookmarkEnd w:id="258"/>
        <w:bookmarkEnd w:id="259"/>
        <w:bookmarkEnd w:id="260"/>
        <w:bookmarkEnd w:id="261"/>
        <w:bookmarkEnd w:id="262"/>
        <w:bookmarkEnd w:id="263"/>
        <w:bookmarkEnd w:id="264"/>
        <w:bookmarkEnd w:id="265"/>
      </w:ins>
    </w:p>
    <w:p w14:paraId="7A73A9D3" w14:textId="77777777" w:rsidR="0071728B" w:rsidRDefault="0071728B" w:rsidP="0071728B">
      <w:pPr>
        <w:rPr>
          <w:ins w:id="269" w:author="Motorola Mobility-V21" w:date="2022-03-11T14:29:00Z"/>
          <w:b/>
          <w:lang w:eastAsia="zh-CN"/>
        </w:rPr>
      </w:pPr>
      <w:ins w:id="270" w:author="Motorola Mobility-V21" w:date="2022-03-11T14:29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</w:t>
        </w:r>
      </w:ins>
      <w:proofErr w:type="spellStart"/>
      <w:ins w:id="271" w:author="Motorola Mobility-V21" w:date="2022-03-11T15:03:00Z">
        <w:r>
          <w:rPr>
            <w:b/>
            <w:lang w:eastAsia="zh-CN"/>
          </w:rPr>
          <w:t>etn</w:t>
        </w:r>
      </w:ins>
      <w:ins w:id="272" w:author="Motorola Mobility-V21" w:date="2022-03-11T14:29:00Z">
        <w:r>
          <w:rPr>
            <w:b/>
            <w:lang w:eastAsia="zh-CN"/>
          </w:rPr>
          <w:t>-</w:t>
        </w:r>
      </w:ins>
      <w:ins w:id="273" w:author="Motorola Mobility-V21" w:date="2022-03-11T15:03:00Z">
        <w:r>
          <w:rPr>
            <w:b/>
            <w:lang w:eastAsia="zh-CN"/>
          </w:rPr>
          <w:t>sa</w:t>
        </w:r>
      </w:ins>
      <w:proofErr w:type="spellEnd"/>
      <w:ins w:id="274" w:author="Motorola Mobility-V21" w:date="2022-03-11T14:29:00Z"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</w:t>
        </w:r>
        <w:proofErr w:type="spellStart"/>
        <w:r>
          <w:rPr>
            <w:b/>
            <w:lang w:eastAsia="zh-CN"/>
          </w:rPr>
          <w:t>val</w:t>
        </w:r>
        <w:proofErr w:type="spellEnd"/>
        <w:r>
          <w:rPr>
            <w:b/>
            <w:lang w:eastAsia="zh-CN"/>
          </w:rPr>
          <w:t>-services/</w:t>
        </w:r>
        <w:r>
          <w:rPr>
            <w:b/>
            <w:lang w:val="en-US" w:eastAsia="zh-CN"/>
          </w:rPr>
          <w:t>{</w:t>
        </w:r>
        <w:proofErr w:type="spellStart"/>
        <w:r>
          <w:rPr>
            <w:b/>
            <w:lang w:val="en-US" w:eastAsia="zh-CN"/>
          </w:rPr>
          <w:t>valServiceId</w:t>
        </w:r>
        <w:proofErr w:type="spellEnd"/>
        <w:r>
          <w:rPr>
            <w:b/>
            <w:lang w:val="en-US" w:eastAsia="zh-CN"/>
          </w:rPr>
          <w:t>}/</w:t>
        </w:r>
      </w:ins>
      <w:ins w:id="275" w:author="Motorola Mobility-V21" w:date="2022-03-11T15:03:00Z">
        <w:r>
          <w:rPr>
            <w:b/>
            <w:lang w:val="en-US" w:eastAsia="zh-CN"/>
          </w:rPr>
          <w:t>slice</w:t>
        </w:r>
      </w:ins>
      <w:ins w:id="276" w:author="Motorola Mobility-V21" w:date="2022-03-11T14:29:00Z">
        <w:r>
          <w:rPr>
            <w:b/>
            <w:lang w:val="en-US" w:eastAsia="zh-CN"/>
          </w:rPr>
          <w:t>-</w:t>
        </w:r>
      </w:ins>
      <w:ins w:id="277" w:author="Motorola Mobility-V21" w:date="2022-03-11T15:03:00Z">
        <w:r>
          <w:rPr>
            <w:b/>
            <w:lang w:val="en-US" w:eastAsia="zh-CN"/>
          </w:rPr>
          <w:t>adaptation</w:t>
        </w:r>
      </w:ins>
    </w:p>
    <w:p w14:paraId="4246EF2D" w14:textId="77777777" w:rsidR="0071728B" w:rsidRDefault="0071728B" w:rsidP="0071728B">
      <w:pPr>
        <w:rPr>
          <w:ins w:id="278" w:author="Motorola Mobility-V21" w:date="2022-03-11T14:29:00Z"/>
          <w:lang w:eastAsia="zh-CN"/>
        </w:rPr>
      </w:pPr>
      <w:ins w:id="279" w:author="Motorola Mobility-V21" w:date="2022-03-11T14:29:00Z">
        <w:r>
          <w:rPr>
            <w:lang w:eastAsia="zh-CN"/>
          </w:rPr>
          <w:t>This resource shall support the resource URI variables defined in the table </w:t>
        </w:r>
      </w:ins>
      <w:ins w:id="280" w:author="Motorola Mobility-V21" w:date="2022-03-11T15:05:00Z">
        <w:r>
          <w:rPr>
            <w:lang w:eastAsia="zh-CN"/>
          </w:rPr>
          <w:t>B</w:t>
        </w:r>
      </w:ins>
      <w:ins w:id="281" w:author="Motorola Mobility-V21" w:date="2022-03-11T14:29:00Z">
        <w:r>
          <w:rPr>
            <w:lang w:eastAsia="zh-CN"/>
          </w:rPr>
          <w:t>.2.1.2.2.2-1.</w:t>
        </w:r>
      </w:ins>
    </w:p>
    <w:p w14:paraId="36525E00" w14:textId="77777777" w:rsidR="0071728B" w:rsidRDefault="0071728B" w:rsidP="0071728B">
      <w:pPr>
        <w:pStyle w:val="TH"/>
        <w:rPr>
          <w:ins w:id="282" w:author="Motorola Mobility-V21" w:date="2022-03-11T14:29:00Z"/>
          <w:rFonts w:cs="Arial"/>
        </w:rPr>
      </w:pPr>
      <w:ins w:id="283" w:author="Motorola Mobility-V21" w:date="2022-03-11T14:29:00Z">
        <w:r>
          <w:lastRenderedPageBreak/>
          <w:t>Table</w:t>
        </w:r>
      </w:ins>
      <w:ins w:id="284" w:author="Motorola Mobility-V21" w:date="2022-03-11T15:05:00Z">
        <w:r>
          <w:t> B</w:t>
        </w:r>
      </w:ins>
      <w:ins w:id="285" w:author="Motorola Mobility-V21" w:date="2022-03-11T14:29:00Z">
        <w:r>
          <w:t>.2.1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17"/>
        <w:gridCol w:w="1342"/>
        <w:gridCol w:w="7164"/>
      </w:tblGrid>
      <w:tr w:rsidR="0071728B" w14:paraId="122A0FF2" w14:textId="77777777" w:rsidTr="007E51DC">
        <w:trPr>
          <w:jc w:val="center"/>
          <w:ins w:id="286" w:author="Motorola Mobility-V21" w:date="2022-03-11T14:2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10ECF8E0" w14:textId="77777777" w:rsidR="0071728B" w:rsidRDefault="0071728B" w:rsidP="007E51DC">
            <w:pPr>
              <w:pStyle w:val="TAH"/>
              <w:rPr>
                <w:ins w:id="287" w:author="Motorola Mobility-V21" w:date="2022-03-11T14:29:00Z"/>
                <w:lang w:eastAsia="en-GB"/>
              </w:rPr>
            </w:pPr>
            <w:ins w:id="288" w:author="Motorola Mobility-V21" w:date="2022-03-11T14:29:00Z">
              <w:r>
                <w:rPr>
                  <w:lang w:eastAsia="en-GB"/>
                </w:rP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6E1458CD" w14:textId="77777777" w:rsidR="0071728B" w:rsidRDefault="0071728B" w:rsidP="007E51DC">
            <w:pPr>
              <w:pStyle w:val="TAH"/>
              <w:rPr>
                <w:ins w:id="289" w:author="Motorola Mobility-V21" w:date="2022-03-11T14:29:00Z"/>
                <w:lang w:eastAsia="en-GB"/>
              </w:rPr>
            </w:pPr>
            <w:ins w:id="290" w:author="Motorola Mobility-V21" w:date="2022-03-11T14:29:00Z">
              <w:r>
                <w:rPr>
                  <w:lang w:eastAsia="en-GB"/>
                </w:rP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1D9FAFDA" w14:textId="77777777" w:rsidR="0071728B" w:rsidRDefault="0071728B" w:rsidP="007E51DC">
            <w:pPr>
              <w:pStyle w:val="TAH"/>
              <w:rPr>
                <w:ins w:id="291" w:author="Motorola Mobility-V21" w:date="2022-03-11T14:29:00Z"/>
                <w:lang w:eastAsia="en-GB"/>
              </w:rPr>
            </w:pPr>
            <w:ins w:id="292" w:author="Motorola Mobility-V21" w:date="2022-03-11T14:29:00Z">
              <w:r>
                <w:rPr>
                  <w:lang w:eastAsia="en-GB"/>
                </w:rPr>
                <w:t>Definition</w:t>
              </w:r>
            </w:ins>
          </w:p>
        </w:tc>
      </w:tr>
      <w:tr w:rsidR="0071728B" w14:paraId="76259110" w14:textId="77777777" w:rsidTr="007E51DC">
        <w:trPr>
          <w:jc w:val="center"/>
          <w:ins w:id="293" w:author="Motorola Mobility-V21" w:date="2022-03-11T14:2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2B270E8" w14:textId="77777777" w:rsidR="0071728B" w:rsidRDefault="0071728B" w:rsidP="007E51DC">
            <w:pPr>
              <w:pStyle w:val="TAL"/>
              <w:rPr>
                <w:ins w:id="294" w:author="Motorola Mobility-V21" w:date="2022-03-11T14:29:00Z"/>
                <w:lang w:eastAsia="en-GB"/>
              </w:rPr>
            </w:pPr>
            <w:proofErr w:type="spellStart"/>
            <w:ins w:id="295" w:author="Motorola Mobility-V21" w:date="2022-03-11T14:29:00Z">
              <w:r>
                <w:rPr>
                  <w:lang w:eastAsia="en-GB"/>
                </w:rP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2A264C0" w14:textId="77777777" w:rsidR="0071728B" w:rsidRDefault="0071728B" w:rsidP="007E51DC">
            <w:pPr>
              <w:pStyle w:val="TAL"/>
              <w:rPr>
                <w:ins w:id="296" w:author="Motorola Mobility-V21" w:date="2022-03-11T14:29:00Z"/>
                <w:lang w:eastAsia="en-GB"/>
              </w:rPr>
            </w:pPr>
            <w:ins w:id="297" w:author="Motorola Mobility-V21" w:date="2022-03-11T14:29:00Z">
              <w:r>
                <w:rPr>
                  <w:lang w:eastAsia="en-GB"/>
                </w:rP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FFE5F3" w14:textId="77777777" w:rsidR="0071728B" w:rsidRDefault="0071728B" w:rsidP="007E51DC">
            <w:pPr>
              <w:pStyle w:val="TAL"/>
              <w:rPr>
                <w:ins w:id="298" w:author="Motorola Mobility-V21" w:date="2022-03-11T14:29:00Z"/>
                <w:lang w:eastAsia="en-GB"/>
              </w:rPr>
            </w:pPr>
            <w:ins w:id="299" w:author="Motorola Mobility-V21" w:date="2022-03-11T14:29:00Z">
              <w:r>
                <w:rPr>
                  <w:lang w:eastAsia="en-GB"/>
                </w:rPr>
                <w:t xml:space="preserve">See </w:t>
              </w:r>
            </w:ins>
            <w:ins w:id="300" w:author="Motorola Mobility-V21" w:date="2022-03-14T16:01:00Z">
              <w:r>
                <w:rPr>
                  <w:lang w:eastAsia="en-GB"/>
                </w:rPr>
                <w:t>clause</w:t>
              </w:r>
            </w:ins>
            <w:ins w:id="301" w:author="Motorola Mobility-V21" w:date="2022-03-11T14:29:00Z">
              <w:r>
                <w:rPr>
                  <w:lang w:eastAsia="en-GB"/>
                </w:rPr>
                <w:t> </w:t>
              </w:r>
            </w:ins>
            <w:ins w:id="302" w:author="Motorola Mobility-V21" w:date="2022-03-11T15:05:00Z">
              <w:r>
                <w:rPr>
                  <w:lang w:eastAsia="en-GB"/>
                </w:rPr>
                <w:t>B</w:t>
              </w:r>
            </w:ins>
            <w:ins w:id="303" w:author="Motorola Mobility-V21" w:date="2022-03-11T14:29:00Z">
              <w:r>
                <w:rPr>
                  <w:lang w:eastAsia="en-GB"/>
                </w:rPr>
                <w:t>.1.1</w:t>
              </w:r>
            </w:ins>
          </w:p>
        </w:tc>
      </w:tr>
      <w:tr w:rsidR="0071728B" w14:paraId="406834B7" w14:textId="77777777" w:rsidTr="007E51DC">
        <w:trPr>
          <w:jc w:val="center"/>
          <w:ins w:id="304" w:author="Motorola Mobility-V21" w:date="2022-03-11T14:2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A3B0156" w14:textId="77777777" w:rsidR="0071728B" w:rsidRDefault="0071728B" w:rsidP="007E51DC">
            <w:pPr>
              <w:pStyle w:val="TAL"/>
              <w:rPr>
                <w:ins w:id="305" w:author="Motorola Mobility-V21" w:date="2022-03-11T14:29:00Z"/>
                <w:lang w:eastAsia="en-GB"/>
              </w:rPr>
            </w:pPr>
            <w:proofErr w:type="spellStart"/>
            <w:ins w:id="306" w:author="Motorola Mobility-V21" w:date="2022-03-11T14:29:00Z">
              <w:r>
                <w:rPr>
                  <w:lang w:eastAsia="en-GB"/>
                </w:rPr>
                <w:t>a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4AEF0B8" w14:textId="77777777" w:rsidR="0071728B" w:rsidRDefault="0071728B" w:rsidP="007E51DC">
            <w:pPr>
              <w:pStyle w:val="TAL"/>
              <w:rPr>
                <w:ins w:id="307" w:author="Motorola Mobility-V21" w:date="2022-03-11T14:29:00Z"/>
                <w:lang w:eastAsia="en-GB"/>
              </w:rPr>
            </w:pPr>
            <w:ins w:id="308" w:author="Motorola Mobility-V21" w:date="2022-03-11T14:29:00Z">
              <w:r>
                <w:rPr>
                  <w:lang w:eastAsia="en-GB"/>
                </w:rP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655B0B1" w14:textId="77777777" w:rsidR="0071728B" w:rsidRDefault="0071728B" w:rsidP="007E51DC">
            <w:pPr>
              <w:pStyle w:val="TAL"/>
              <w:rPr>
                <w:ins w:id="309" w:author="Motorola Mobility-V21" w:date="2022-03-11T14:29:00Z"/>
                <w:lang w:eastAsia="en-GB"/>
              </w:rPr>
            </w:pPr>
            <w:ins w:id="310" w:author="Motorola Mobility-V21" w:date="2022-03-11T14:29:00Z">
              <w:r>
                <w:rPr>
                  <w:lang w:eastAsia="en-GB"/>
                </w:rPr>
                <w:t xml:space="preserve">See </w:t>
              </w:r>
            </w:ins>
            <w:ins w:id="311" w:author="Motorola Mobility-V21" w:date="2022-03-14T16:01:00Z">
              <w:r>
                <w:rPr>
                  <w:lang w:eastAsia="en-GB"/>
                </w:rPr>
                <w:t>clause</w:t>
              </w:r>
            </w:ins>
            <w:ins w:id="312" w:author="Motorola Mobility-V21" w:date="2022-03-11T14:29:00Z">
              <w:r>
                <w:rPr>
                  <w:lang w:eastAsia="zh-CN"/>
                </w:rPr>
                <w:t> </w:t>
              </w:r>
            </w:ins>
            <w:ins w:id="313" w:author="Motorola Mobility-V21" w:date="2022-03-11T15:05:00Z">
              <w:r>
                <w:rPr>
                  <w:lang w:eastAsia="zh-CN"/>
                </w:rPr>
                <w:t>B</w:t>
              </w:r>
            </w:ins>
            <w:ins w:id="314" w:author="Motorola Mobility-V21" w:date="2022-03-11T14:29:00Z">
              <w:r>
                <w:rPr>
                  <w:lang w:eastAsia="zh-CN"/>
                </w:rPr>
                <w:t>.2.1.1</w:t>
              </w:r>
            </w:ins>
          </w:p>
        </w:tc>
      </w:tr>
      <w:tr w:rsidR="0071728B" w14:paraId="2A4B2EE9" w14:textId="77777777" w:rsidTr="007E51DC">
        <w:trPr>
          <w:jc w:val="center"/>
          <w:ins w:id="315" w:author="Motorola Mobility-V21" w:date="2022-03-11T14:2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8BB3615" w14:textId="77777777" w:rsidR="0071728B" w:rsidRDefault="0071728B" w:rsidP="007E51DC">
            <w:pPr>
              <w:pStyle w:val="TAL"/>
              <w:rPr>
                <w:ins w:id="316" w:author="Motorola Mobility-V21" w:date="2022-03-11T14:29:00Z"/>
                <w:lang w:eastAsia="en-GB"/>
              </w:rPr>
            </w:pPr>
            <w:proofErr w:type="spellStart"/>
            <w:ins w:id="317" w:author="Motorola Mobility-V21" w:date="2022-03-11T14:29:00Z">
              <w:r>
                <w:rPr>
                  <w:lang w:eastAsia="en-GB"/>
                </w:rPr>
                <w:t>valServiceId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116A928" w14:textId="77777777" w:rsidR="0071728B" w:rsidRDefault="0071728B" w:rsidP="007E51DC">
            <w:pPr>
              <w:pStyle w:val="TAL"/>
              <w:rPr>
                <w:ins w:id="318" w:author="Motorola Mobility-V21" w:date="2022-03-11T14:29:00Z"/>
                <w:lang w:eastAsia="en-GB"/>
              </w:rPr>
            </w:pPr>
            <w:ins w:id="319" w:author="Motorola Mobility-V21" w:date="2022-03-11T14:29:00Z">
              <w:r>
                <w:rPr>
                  <w:lang w:val="sv-SE" w:eastAsia="en-GB"/>
                </w:rP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D64422B" w14:textId="77777777" w:rsidR="0071728B" w:rsidRDefault="0071728B" w:rsidP="007E51DC">
            <w:pPr>
              <w:pStyle w:val="TAL"/>
              <w:rPr>
                <w:ins w:id="320" w:author="Motorola Mobility-V21" w:date="2022-03-11T14:29:00Z"/>
                <w:lang w:eastAsia="en-GB"/>
              </w:rPr>
            </w:pPr>
            <w:ins w:id="321" w:author="Motorola Mobility-V21" w:date="2022-03-11T14:29:00Z">
              <w:r>
                <w:rPr>
                  <w:lang w:eastAsia="en-GB"/>
                </w:rPr>
                <w:t>Identifier of a VAL service.</w:t>
              </w:r>
            </w:ins>
          </w:p>
        </w:tc>
      </w:tr>
    </w:tbl>
    <w:p w14:paraId="21535878" w14:textId="77777777" w:rsidR="0071728B" w:rsidRDefault="0071728B" w:rsidP="0071728B">
      <w:pPr>
        <w:rPr>
          <w:ins w:id="322" w:author="Motorola Mobility-V21" w:date="2022-03-11T14:29:00Z"/>
          <w:lang w:eastAsia="zh-CN"/>
        </w:rPr>
      </w:pPr>
    </w:p>
    <w:p w14:paraId="1575B370" w14:textId="77777777" w:rsidR="0071728B" w:rsidRPr="006B5418" w:rsidRDefault="0071728B" w:rsidP="0071728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323" w:name="_Toc43196591"/>
      <w:bookmarkStart w:id="324" w:name="_Toc43481361"/>
      <w:bookmarkStart w:id="325" w:name="_Toc45134638"/>
      <w:bookmarkStart w:id="326" w:name="_Toc51189170"/>
      <w:bookmarkStart w:id="327" w:name="_Toc51763846"/>
      <w:bookmarkStart w:id="328" w:name="_Toc57206078"/>
      <w:bookmarkStart w:id="329" w:name="_Toc59019419"/>
      <w:bookmarkStart w:id="330" w:name="_Toc68170092"/>
      <w:bookmarkStart w:id="331" w:name="_Toc83234133"/>
      <w:bookmarkStart w:id="332" w:name="_Toc92304434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F7179DF" w14:textId="77777777" w:rsidR="0071728B" w:rsidRDefault="0071728B" w:rsidP="0071728B">
      <w:pPr>
        <w:pStyle w:val="Heading5"/>
        <w:rPr>
          <w:ins w:id="333" w:author="Motorola Mobility-V21" w:date="2022-03-11T14:29:00Z"/>
          <w:lang w:eastAsia="zh-CN"/>
        </w:rPr>
      </w:pPr>
      <w:ins w:id="334" w:author="Motorola Mobility-V21" w:date="2022-03-11T15:07:00Z">
        <w:r>
          <w:rPr>
            <w:lang w:eastAsia="zh-CN"/>
          </w:rPr>
          <w:t>B</w:t>
        </w:r>
      </w:ins>
      <w:ins w:id="335" w:author="Motorola Mobility-V21" w:date="2022-03-11T14:29:00Z">
        <w:r>
          <w:rPr>
            <w:lang w:eastAsia="zh-CN"/>
          </w:rPr>
          <w:t>.2.1.2.2.3</w:t>
        </w:r>
        <w:r>
          <w:rPr>
            <w:lang w:eastAsia="zh-CN"/>
          </w:rPr>
          <w:tab/>
          <w:t>Resource Standard Method</w:t>
        </w:r>
        <w:bookmarkEnd w:id="323"/>
        <w:bookmarkEnd w:id="324"/>
        <w:bookmarkEnd w:id="325"/>
        <w:bookmarkEnd w:id="326"/>
        <w:bookmarkEnd w:id="327"/>
        <w:bookmarkEnd w:id="328"/>
        <w:bookmarkEnd w:id="329"/>
        <w:bookmarkEnd w:id="330"/>
        <w:bookmarkEnd w:id="331"/>
        <w:bookmarkEnd w:id="332"/>
      </w:ins>
    </w:p>
    <w:p w14:paraId="2F010980" w14:textId="77777777" w:rsidR="00E06760" w:rsidRPr="006B5418" w:rsidRDefault="00E06760" w:rsidP="00E06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336" w:name="_Toc92304436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1F5D43F8" w14:textId="77777777" w:rsidR="0071728B" w:rsidRDefault="0071728B" w:rsidP="0071728B">
      <w:pPr>
        <w:pStyle w:val="Heading6"/>
        <w:rPr>
          <w:ins w:id="337" w:author="Motorola Mobility-V21" w:date="2022-03-11T14:30:00Z"/>
          <w:lang w:eastAsia="zh-CN"/>
        </w:rPr>
      </w:pPr>
      <w:ins w:id="338" w:author="Motorola Mobility-V21" w:date="2022-03-11T15:07:00Z">
        <w:r>
          <w:rPr>
            <w:lang w:eastAsia="zh-CN"/>
          </w:rPr>
          <w:t>B</w:t>
        </w:r>
      </w:ins>
      <w:ins w:id="339" w:author="Motorola Mobility-V21" w:date="2022-03-11T14:30:00Z">
        <w:r>
          <w:rPr>
            <w:lang w:eastAsia="zh-CN"/>
          </w:rPr>
          <w:t>.2.1.2.2.3.</w:t>
        </w:r>
      </w:ins>
      <w:ins w:id="340" w:author="Motorola Mobility-V21" w:date="2022-03-11T15:07:00Z">
        <w:r>
          <w:rPr>
            <w:lang w:eastAsia="zh-CN"/>
          </w:rPr>
          <w:t>1</w:t>
        </w:r>
      </w:ins>
      <w:ins w:id="341" w:author="Motorola Mobility-V21" w:date="2022-03-11T14:30:00Z">
        <w:r>
          <w:rPr>
            <w:lang w:eastAsia="zh-CN"/>
          </w:rPr>
          <w:tab/>
          <w:t>POST</w:t>
        </w:r>
        <w:bookmarkEnd w:id="336"/>
      </w:ins>
    </w:p>
    <w:p w14:paraId="58054068" w14:textId="77777777" w:rsidR="0071728B" w:rsidRDefault="0071728B" w:rsidP="0071728B">
      <w:pPr>
        <w:rPr>
          <w:ins w:id="342" w:author="Motorola Mobility-V21" w:date="2022-03-11T14:30:00Z"/>
          <w:lang w:val="en-US" w:eastAsia="zh-CN"/>
        </w:rPr>
      </w:pPr>
      <w:ins w:id="343" w:author="Motorola Mobility-V21" w:date="2022-03-11T14:30:00Z">
        <w:r w:rsidRPr="00AF528D">
          <w:rPr>
            <w:lang w:eastAsia="zh-CN"/>
          </w:rPr>
          <w:t xml:space="preserve">This operation creates </w:t>
        </w:r>
      </w:ins>
      <w:ins w:id="344" w:author="Motorola Mobility-V21" w:date="2022-03-12T10:41:00Z">
        <w:r>
          <w:rPr>
            <w:lang w:eastAsia="zh-CN"/>
          </w:rPr>
          <w:t xml:space="preserve">a </w:t>
        </w:r>
      </w:ins>
      <w:ins w:id="345" w:author="Motorola Mobility-V21" w:date="2022-03-12T10:38:00Z">
        <w:r w:rsidRPr="00AF528D">
          <w:rPr>
            <w:lang w:eastAsia="zh-CN"/>
          </w:rPr>
          <w:t xml:space="preserve">list of </w:t>
        </w:r>
      </w:ins>
      <w:ins w:id="346" w:author="Motorola Mobility-V21" w:date="2022-03-12T10:40:00Z">
        <w:r>
          <w:rPr>
            <w:lang w:eastAsia="zh-CN"/>
          </w:rPr>
          <w:t xml:space="preserve">one or more </w:t>
        </w:r>
      </w:ins>
      <w:ins w:id="347" w:author="Motorola Mobility-V21" w:date="2022-03-11T14:30:00Z">
        <w:r w:rsidRPr="00AF528D">
          <w:rPr>
            <w:lang w:eastAsia="zh-CN"/>
          </w:rPr>
          <w:t xml:space="preserve">VAL </w:t>
        </w:r>
      </w:ins>
      <w:ins w:id="348" w:author="Motorola Mobility-V21" w:date="2022-03-12T10:38:00Z">
        <w:r w:rsidRPr="00AF528D">
          <w:rPr>
            <w:lang w:eastAsia="zh-CN"/>
          </w:rPr>
          <w:t>UEs</w:t>
        </w:r>
      </w:ins>
      <w:ins w:id="349" w:author="Motorola Mobility-V21" w:date="2022-03-12T10:42:00Z">
        <w:r>
          <w:rPr>
            <w:lang w:eastAsia="zh-CN"/>
          </w:rPr>
          <w:t xml:space="preserve">, which are to be triggered for a slice adaptation </w:t>
        </w:r>
      </w:ins>
      <w:ins w:id="350" w:author="Motorola Mobility-V21" w:date="2022-03-11T14:30:00Z">
        <w:r w:rsidRPr="00AF528D">
          <w:rPr>
            <w:lang w:eastAsia="zh-CN"/>
          </w:rPr>
          <w:t>for a given VAL</w:t>
        </w:r>
        <w:r w:rsidRPr="00AF528D">
          <w:rPr>
            <w:lang w:val="en-US" w:eastAsia="zh-CN"/>
          </w:rPr>
          <w:t xml:space="preserve"> </w:t>
        </w:r>
        <w:r w:rsidRPr="00AF528D">
          <w:rPr>
            <w:lang w:eastAsia="zh-CN"/>
          </w:rPr>
          <w:t>service</w:t>
        </w:r>
      </w:ins>
      <w:ins w:id="351" w:author="Motorola Mobility-V21" w:date="2022-03-12T10:42:00Z">
        <w:r w:rsidRPr="00AF528D">
          <w:rPr>
            <w:lang w:eastAsia="zh-CN"/>
          </w:rPr>
          <w:t xml:space="preserve"> </w:t>
        </w:r>
        <w:r>
          <w:rPr>
            <w:lang w:eastAsia="zh-CN"/>
          </w:rPr>
          <w:t xml:space="preserve">by </w:t>
        </w:r>
        <w:r w:rsidRPr="00AF528D">
          <w:rPr>
            <w:lang w:eastAsia="zh-CN"/>
          </w:rPr>
          <w:t xml:space="preserve">the </w:t>
        </w:r>
        <w:r>
          <w:rPr>
            <w:lang w:eastAsia="zh-CN"/>
          </w:rPr>
          <w:t>SNSCE</w:t>
        </w:r>
        <w:r w:rsidRPr="00AF528D">
          <w:rPr>
            <w:lang w:eastAsia="zh-CN"/>
          </w:rPr>
          <w:t>-S</w:t>
        </w:r>
      </w:ins>
      <w:ins w:id="352" w:author="Motorola Mobility-V21" w:date="2022-03-11T14:30:00Z">
        <w:r w:rsidRPr="00AF528D">
          <w:rPr>
            <w:lang w:val="en-US" w:eastAsia="zh-CN"/>
          </w:rPr>
          <w:t>.</w:t>
        </w:r>
      </w:ins>
    </w:p>
    <w:p w14:paraId="5C84C247" w14:textId="77777777" w:rsidR="0071728B" w:rsidRDefault="0071728B" w:rsidP="0071728B">
      <w:pPr>
        <w:rPr>
          <w:ins w:id="353" w:author="Motorola Mobility-V21" w:date="2022-03-11T14:30:00Z"/>
        </w:rPr>
      </w:pPr>
      <w:ins w:id="354" w:author="Motorola Mobility-V21" w:date="2022-03-11T14:30:00Z">
        <w:r>
          <w:t>This method shall support the request data structures specified in table </w:t>
        </w:r>
      </w:ins>
      <w:ins w:id="355" w:author="Motorola Mobility-V21" w:date="2022-03-11T15:09:00Z">
        <w:r>
          <w:t>B</w:t>
        </w:r>
      </w:ins>
      <w:ins w:id="356" w:author="Motorola Mobility-V21" w:date="2022-03-11T14:30:00Z">
        <w:r>
          <w:t>.2.1.2.2.3.</w:t>
        </w:r>
      </w:ins>
      <w:ins w:id="357" w:author="Motorola Mobility-V21" w:date="2022-03-11T15:09:00Z">
        <w:r>
          <w:t>1</w:t>
        </w:r>
      </w:ins>
      <w:ins w:id="358" w:author="Motorola Mobility-V21" w:date="2022-03-11T14:30:00Z">
        <w:r>
          <w:t>-</w:t>
        </w:r>
        <w:r>
          <w:rPr>
            <w:lang w:val="en-US"/>
          </w:rPr>
          <w:t>1,</w:t>
        </w:r>
        <w:r>
          <w:t xml:space="preserve"> the response data structures and response codes specified in table </w:t>
        </w:r>
      </w:ins>
      <w:ins w:id="359" w:author="Motorola Mobility-V21" w:date="2022-03-11T15:12:00Z">
        <w:r>
          <w:t>B</w:t>
        </w:r>
      </w:ins>
      <w:ins w:id="360" w:author="Motorola Mobility-V21" w:date="2022-03-11T14:30:00Z">
        <w:r>
          <w:t>.2.1.2.2.3.</w:t>
        </w:r>
      </w:ins>
      <w:ins w:id="361" w:author="Motorola Mobility-V21" w:date="2022-03-11T15:12:00Z">
        <w:r>
          <w:t>1</w:t>
        </w:r>
      </w:ins>
      <w:ins w:id="362" w:author="Motorola Mobility-V21" w:date="2022-03-11T14:30:00Z">
        <w:r>
          <w:t>-</w:t>
        </w:r>
        <w:r>
          <w:rPr>
            <w:lang w:val="en-US"/>
          </w:rPr>
          <w:t>2</w:t>
        </w:r>
        <w:r>
          <w:t>.</w:t>
        </w:r>
      </w:ins>
    </w:p>
    <w:p w14:paraId="6C1DF83B" w14:textId="77777777" w:rsidR="0071728B" w:rsidRDefault="0071728B" w:rsidP="0071728B">
      <w:pPr>
        <w:pStyle w:val="TH"/>
        <w:rPr>
          <w:ins w:id="363" w:author="Motorola Mobility-V21" w:date="2022-03-11T15:52:00Z"/>
        </w:rPr>
      </w:pPr>
      <w:ins w:id="364" w:author="Motorola Mobility-V21" w:date="2022-03-11T14:30:00Z">
        <w:r>
          <w:t>Table </w:t>
        </w:r>
      </w:ins>
      <w:ins w:id="365" w:author="Motorola Mobility-V21" w:date="2022-03-11T15:14:00Z">
        <w:r>
          <w:t>B</w:t>
        </w:r>
      </w:ins>
      <w:ins w:id="366" w:author="Motorola Mobility-V21" w:date="2022-03-11T14:30:00Z">
        <w:r>
          <w:t>.2.1.2.2.3.</w:t>
        </w:r>
      </w:ins>
      <w:ins w:id="367" w:author="Motorola Mobility-V21" w:date="2022-03-11T15:14:00Z">
        <w:r>
          <w:t>1</w:t>
        </w:r>
      </w:ins>
      <w:ins w:id="368" w:author="Motorola Mobility-V21" w:date="2022-03-11T14:30:00Z">
        <w:r>
          <w:t>-</w:t>
        </w:r>
        <w:r>
          <w:rPr>
            <w:lang w:val="en-US"/>
          </w:rPr>
          <w:t>1</w:t>
        </w:r>
        <w:r>
          <w:t xml:space="preserve">: Data structures supported by the </w:t>
        </w:r>
        <w:r>
          <w:rPr>
            <w:lang w:val="en-US"/>
          </w:rPr>
          <w:t>POST</w:t>
        </w:r>
        <w:r>
          <w:t xml:space="preserve"> Request payload on this resource </w:t>
        </w:r>
      </w:ins>
    </w:p>
    <w:tbl>
      <w:tblPr>
        <w:tblW w:w="96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29"/>
        <w:gridCol w:w="1006"/>
        <w:gridCol w:w="425"/>
        <w:gridCol w:w="1367"/>
        <w:gridCol w:w="3436"/>
        <w:gridCol w:w="1997"/>
      </w:tblGrid>
      <w:tr w:rsidR="0071728B" w14:paraId="241A68E5" w14:textId="77777777" w:rsidTr="007E51DC">
        <w:trPr>
          <w:jc w:val="center"/>
          <w:ins w:id="369" w:author="Motorola Mobility-V21" w:date="2022-03-11T15:5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4C8D27D" w14:textId="77777777" w:rsidR="0071728B" w:rsidRDefault="0071728B" w:rsidP="007E51DC">
            <w:pPr>
              <w:pStyle w:val="TAH"/>
              <w:rPr>
                <w:ins w:id="370" w:author="Motorola Mobility-V21" w:date="2022-03-11T15:52:00Z"/>
                <w:lang w:eastAsia="en-GB"/>
              </w:rPr>
            </w:pPr>
            <w:ins w:id="371" w:author="Motorola Mobility-V21" w:date="2022-03-11T15:52:00Z">
              <w:r>
                <w:rPr>
                  <w:lang w:eastAsia="en-GB"/>
                </w:rP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73FE458" w14:textId="77777777" w:rsidR="0071728B" w:rsidRDefault="0071728B" w:rsidP="007E51DC">
            <w:pPr>
              <w:pStyle w:val="TAH"/>
              <w:rPr>
                <w:ins w:id="372" w:author="Motorola Mobility-V21" w:date="2022-03-11T15:52:00Z"/>
                <w:lang w:eastAsia="en-GB"/>
              </w:rPr>
            </w:pPr>
            <w:ins w:id="373" w:author="Motorola Mobility-V21" w:date="2022-03-11T15:52:00Z">
              <w:r>
                <w:rPr>
                  <w:lang w:eastAsia="en-GB"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927E321" w14:textId="77777777" w:rsidR="0071728B" w:rsidRDefault="0071728B" w:rsidP="007E51DC">
            <w:pPr>
              <w:pStyle w:val="TAH"/>
              <w:rPr>
                <w:ins w:id="374" w:author="Motorola Mobility-V21" w:date="2022-03-11T15:52:00Z"/>
                <w:lang w:eastAsia="en-GB"/>
              </w:rPr>
            </w:pPr>
            <w:ins w:id="375" w:author="Motorola Mobility-V21" w:date="2022-03-11T15:52:00Z">
              <w:r>
                <w:rPr>
                  <w:lang w:eastAsia="en-GB"/>
                </w:rP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A4136B0" w14:textId="77777777" w:rsidR="0071728B" w:rsidRDefault="0071728B" w:rsidP="007E51DC">
            <w:pPr>
              <w:pStyle w:val="TAH"/>
              <w:jc w:val="left"/>
              <w:rPr>
                <w:ins w:id="376" w:author="Motorola Mobility-V21" w:date="2022-03-11T15:52:00Z"/>
                <w:lang w:eastAsia="en-GB"/>
              </w:rPr>
            </w:pPr>
            <w:ins w:id="377" w:author="Motorola Mobility-V21" w:date="2022-03-11T15:52:00Z">
              <w:r>
                <w:rPr>
                  <w:lang w:eastAsia="en-GB"/>
                </w:rP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2DBE5A4" w14:textId="77777777" w:rsidR="0071728B" w:rsidRDefault="0071728B" w:rsidP="007E51DC">
            <w:pPr>
              <w:pStyle w:val="TAH"/>
              <w:rPr>
                <w:ins w:id="378" w:author="Motorola Mobility-V21" w:date="2022-03-11T15:52:00Z"/>
                <w:rFonts w:cs="Arial"/>
                <w:szCs w:val="18"/>
                <w:lang w:eastAsia="en-GB"/>
              </w:rPr>
            </w:pPr>
            <w:ins w:id="379" w:author="Motorola Mobility-V21" w:date="2022-03-11T15:52:00Z">
              <w:r>
                <w:rPr>
                  <w:rFonts w:cs="Arial"/>
                  <w:szCs w:val="18"/>
                  <w:lang w:eastAsia="en-GB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905870A" w14:textId="77777777" w:rsidR="0071728B" w:rsidRDefault="0071728B" w:rsidP="007E51DC">
            <w:pPr>
              <w:pStyle w:val="TAH"/>
              <w:rPr>
                <w:ins w:id="380" w:author="Motorola Mobility-V21" w:date="2022-03-11T15:52:00Z"/>
                <w:rFonts w:cs="Arial"/>
                <w:szCs w:val="18"/>
                <w:lang w:eastAsia="en-GB"/>
              </w:rPr>
            </w:pPr>
            <w:ins w:id="381" w:author="Motorola Mobility-V21" w:date="2022-03-11T15:52:00Z">
              <w:r>
                <w:rPr>
                  <w:lang w:eastAsia="en-GB"/>
                </w:rPr>
                <w:t>Applicability</w:t>
              </w:r>
            </w:ins>
          </w:p>
        </w:tc>
      </w:tr>
      <w:tr w:rsidR="0071728B" w14:paraId="5F389CCB" w14:textId="77777777" w:rsidTr="007E51DC">
        <w:trPr>
          <w:jc w:val="center"/>
          <w:ins w:id="382" w:author="Motorola Mobility-V21" w:date="2022-03-11T15:5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36E000" w14:textId="77777777" w:rsidR="0071728B" w:rsidRDefault="0071728B" w:rsidP="007E51DC">
            <w:pPr>
              <w:pStyle w:val="TAL"/>
              <w:rPr>
                <w:ins w:id="383" w:author="Motorola Mobility-V21" w:date="2022-03-11T15:52:00Z"/>
                <w:lang w:eastAsia="en-GB"/>
              </w:rPr>
            </w:pPr>
            <w:ins w:id="384" w:author="Motorola Mobility-V21" w:date="2022-03-11T15:52:00Z">
              <w:r>
                <w:t>VAL UE List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3C2C6D" w14:textId="77777777" w:rsidR="0071728B" w:rsidRDefault="0071728B" w:rsidP="007E51DC">
            <w:pPr>
              <w:pStyle w:val="TAL"/>
              <w:rPr>
                <w:ins w:id="385" w:author="Motorola Mobility-V21" w:date="2022-03-11T15:52:00Z"/>
                <w:lang w:eastAsia="en-GB"/>
              </w:rPr>
            </w:pPr>
            <w:ins w:id="386" w:author="Motorola Mobility-V21" w:date="2022-03-11T16:43:00Z">
              <w:r>
                <w:rPr>
                  <w:lang w:eastAsia="en-GB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135ED" w14:textId="77777777" w:rsidR="0071728B" w:rsidRDefault="0071728B" w:rsidP="007E51DC">
            <w:pPr>
              <w:pStyle w:val="TAC"/>
              <w:rPr>
                <w:ins w:id="387" w:author="Motorola Mobility-V21" w:date="2022-03-11T15:52:00Z"/>
                <w:lang w:eastAsia="en-GB"/>
              </w:rPr>
            </w:pPr>
            <w:ins w:id="388" w:author="Motorola Mobility-V21" w:date="2022-03-11T15:54:00Z">
              <w:r>
                <w:rPr>
                  <w:lang w:eastAsia="en-GB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FEA740" w14:textId="77777777" w:rsidR="0071728B" w:rsidRDefault="0071728B" w:rsidP="007E51DC">
            <w:pPr>
              <w:pStyle w:val="TAL"/>
              <w:rPr>
                <w:ins w:id="389" w:author="Motorola Mobility-V21" w:date="2022-03-11T15:52:00Z"/>
                <w:lang w:eastAsia="en-GB"/>
              </w:rPr>
            </w:pPr>
            <w:ins w:id="390" w:author="Motorola Mobility-V21" w:date="2022-03-11T15:52:00Z">
              <w:r>
                <w:rPr>
                  <w:lang w:eastAsia="en-GB"/>
                </w:rPr>
                <w:t>1</w:t>
              </w:r>
            </w:ins>
            <w:ins w:id="391" w:author="Motorola Mobility-V21" w:date="2022-03-11T15:56:00Z">
              <w:r>
                <w:rPr>
                  <w:lang w:eastAsia="en-GB"/>
                </w:rPr>
                <w:t>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634081" w14:textId="77777777" w:rsidR="0071728B" w:rsidRDefault="0071728B" w:rsidP="007E51DC">
            <w:pPr>
              <w:pStyle w:val="TAL"/>
              <w:rPr>
                <w:ins w:id="392" w:author="Motorola Mobility-V21" w:date="2022-03-11T15:52:00Z"/>
                <w:rFonts w:cs="Arial"/>
                <w:szCs w:val="18"/>
                <w:lang w:eastAsia="en-GB"/>
              </w:rPr>
            </w:pPr>
            <w:ins w:id="393" w:author="Motorola Mobility-V21" w:date="2022-03-11T17:24:00Z">
              <w:r>
                <w:t xml:space="preserve">Represents a space-separated </w:t>
              </w:r>
            </w:ins>
            <w:ins w:id="394" w:author="Motorola Mobility-V21" w:date="2022-03-11T15:55:00Z">
              <w:r>
                <w:t>L</w:t>
              </w:r>
            </w:ins>
            <w:ins w:id="395" w:author="Motorola Mobility-V21" w:date="2022-03-11T15:54:00Z">
              <w:r>
                <w:t>ist of VAL UE</w:t>
              </w:r>
            </w:ins>
            <w:ins w:id="396" w:author="Motorola Mobility-V21" w:date="2022-03-11T15:55:00Z">
              <w:r>
                <w:t xml:space="preserve"> Ids</w:t>
              </w:r>
            </w:ins>
            <w:ins w:id="397" w:author="Motorola Mobility-V21" w:date="2022-03-11T16:44:00Z">
              <w:r>
                <w:t xml:space="preserve"> </w:t>
              </w:r>
            </w:ins>
            <w:ins w:id="398" w:author="Motorola Mobility-V21" w:date="2022-03-11T15:55:00Z">
              <w:r>
                <w:t xml:space="preserve">within the VAL service, </w:t>
              </w:r>
              <w:r>
                <w:rPr>
                  <w:lang w:val="en-US"/>
                </w:rPr>
                <w:t>for which the network slice adaptation trigger applies</w:t>
              </w:r>
              <w: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E712D" w14:textId="77777777" w:rsidR="0071728B" w:rsidRDefault="0071728B" w:rsidP="007E51DC">
            <w:pPr>
              <w:pStyle w:val="TAL"/>
              <w:rPr>
                <w:ins w:id="399" w:author="Motorola Mobility-V21" w:date="2022-03-11T15:52:00Z"/>
                <w:rFonts w:cs="Arial"/>
                <w:szCs w:val="18"/>
                <w:lang w:eastAsia="en-GB"/>
              </w:rPr>
            </w:pPr>
          </w:p>
        </w:tc>
      </w:tr>
      <w:tr w:rsidR="0071728B" w14:paraId="15B9A2B3" w14:textId="77777777" w:rsidTr="007E51DC">
        <w:trPr>
          <w:jc w:val="center"/>
          <w:ins w:id="400" w:author="Motorola Mobility-V21" w:date="2022-03-11T15:5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40299" w14:textId="77777777" w:rsidR="0071728B" w:rsidRDefault="0071728B" w:rsidP="007E51DC">
            <w:pPr>
              <w:pStyle w:val="TAL"/>
              <w:rPr>
                <w:ins w:id="401" w:author="Motorola Mobility-V21" w:date="2022-03-11T15:52:00Z"/>
                <w:lang w:eastAsia="en-GB"/>
              </w:rPr>
            </w:pPr>
            <w:ins w:id="402" w:author="Motorola Mobility-V21" w:date="2022-03-11T15:53:00Z">
              <w:r>
                <w:rPr>
                  <w:lang w:val="en-US"/>
                </w:rPr>
                <w:t>Requested S-NSSAI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445BCE" w14:textId="77777777" w:rsidR="0071728B" w:rsidRDefault="0071728B" w:rsidP="007E51DC">
            <w:pPr>
              <w:pStyle w:val="TAL"/>
              <w:rPr>
                <w:ins w:id="403" w:author="Motorola Mobility-V21" w:date="2022-03-11T15:52:00Z"/>
                <w:lang w:eastAsia="en-GB"/>
              </w:rPr>
            </w:pPr>
            <w:ins w:id="404" w:author="Motorola Mobility-V21" w:date="2022-03-11T17:33:00Z">
              <w:r>
                <w:rPr>
                  <w:lang w:eastAsia="en-GB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2DED3" w14:textId="77777777" w:rsidR="0071728B" w:rsidRDefault="0071728B" w:rsidP="007E51DC">
            <w:pPr>
              <w:pStyle w:val="TAC"/>
              <w:rPr>
                <w:ins w:id="405" w:author="Motorola Mobility-V21" w:date="2022-03-11T15:52:00Z"/>
                <w:lang w:eastAsia="en-GB"/>
              </w:rPr>
            </w:pPr>
            <w:ins w:id="406" w:author="Motorola Mobility-V21" w:date="2022-03-11T15:52:00Z">
              <w:r>
                <w:rPr>
                  <w:lang w:eastAsia="en-GB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B418E" w14:textId="77777777" w:rsidR="0071728B" w:rsidRDefault="0071728B" w:rsidP="007E51DC">
            <w:pPr>
              <w:pStyle w:val="TAL"/>
              <w:rPr>
                <w:ins w:id="407" w:author="Motorola Mobility-V21" w:date="2022-03-11T15:52:00Z"/>
                <w:lang w:eastAsia="en-GB"/>
              </w:rPr>
            </w:pPr>
            <w:ins w:id="408" w:author="Motorola Mobility-V21" w:date="2022-03-11T15:52:00Z">
              <w:r>
                <w:rPr>
                  <w:lang w:eastAsia="en-GB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EDCEB" w14:textId="77777777" w:rsidR="0071728B" w:rsidRDefault="0071728B" w:rsidP="007E51DC">
            <w:pPr>
              <w:pStyle w:val="TAL"/>
              <w:rPr>
                <w:ins w:id="409" w:author="Motorola Mobility-V21" w:date="2022-03-11T15:52:00Z"/>
                <w:rFonts w:cs="Arial"/>
                <w:szCs w:val="18"/>
                <w:lang w:eastAsia="en-GB"/>
              </w:rPr>
            </w:pPr>
            <w:ins w:id="410" w:author="Motorola Mobility-V21" w:date="2022-03-11T15:55:00Z">
              <w:r>
                <w:t>The new S-NSSAI which is requested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E18C9" w14:textId="77777777" w:rsidR="0071728B" w:rsidRDefault="0071728B" w:rsidP="007E51DC">
            <w:pPr>
              <w:pStyle w:val="TAL"/>
              <w:rPr>
                <w:ins w:id="411" w:author="Motorola Mobility-V21" w:date="2022-03-11T15:52:00Z"/>
                <w:rFonts w:cs="Arial"/>
                <w:szCs w:val="18"/>
                <w:lang w:eastAsia="en-GB"/>
              </w:rPr>
            </w:pPr>
          </w:p>
        </w:tc>
      </w:tr>
      <w:tr w:rsidR="0071728B" w14:paraId="0BB9BCEC" w14:textId="77777777" w:rsidTr="007E51DC">
        <w:trPr>
          <w:jc w:val="center"/>
          <w:ins w:id="412" w:author="Motorola Mobility-V21" w:date="2022-03-11T15:5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3720A" w14:textId="77777777" w:rsidR="0071728B" w:rsidRDefault="0071728B" w:rsidP="007E51DC">
            <w:pPr>
              <w:pStyle w:val="TAL"/>
              <w:rPr>
                <w:ins w:id="413" w:author="Motorola Mobility-V21" w:date="2022-03-11T15:52:00Z"/>
                <w:lang w:eastAsia="en-GB"/>
              </w:rPr>
            </w:pPr>
            <w:ins w:id="414" w:author="Motorola Mobility-V21" w:date="2022-03-11T15:53:00Z">
              <w:r w:rsidRPr="005A0385">
                <w:rPr>
                  <w:lang w:val="en-US"/>
                </w:rPr>
                <w:t>Requested DNN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5AA846" w14:textId="77777777" w:rsidR="0071728B" w:rsidRDefault="0071728B" w:rsidP="007E51DC">
            <w:pPr>
              <w:pStyle w:val="TAL"/>
              <w:rPr>
                <w:ins w:id="415" w:author="Motorola Mobility-V21" w:date="2022-03-11T15:52:00Z"/>
                <w:lang w:eastAsia="en-GB"/>
              </w:rPr>
            </w:pPr>
            <w:ins w:id="416" w:author="Motorola Mobility-V21" w:date="2022-03-11T17:28:00Z">
              <w:r>
                <w:rPr>
                  <w:lang w:eastAsia="en-GB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65992" w14:textId="77777777" w:rsidR="0071728B" w:rsidRDefault="0071728B" w:rsidP="007E51DC">
            <w:pPr>
              <w:pStyle w:val="TAC"/>
              <w:rPr>
                <w:ins w:id="417" w:author="Motorola Mobility-V21" w:date="2022-03-11T15:52:00Z"/>
                <w:lang w:eastAsia="en-GB"/>
              </w:rPr>
            </w:pPr>
            <w:ins w:id="418" w:author="Motorola Mobility-V21" w:date="2022-03-11T15:52:00Z">
              <w:r>
                <w:rPr>
                  <w:lang w:eastAsia="en-GB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D73591" w14:textId="77777777" w:rsidR="0071728B" w:rsidRDefault="0071728B" w:rsidP="007E51DC">
            <w:pPr>
              <w:pStyle w:val="TAL"/>
              <w:rPr>
                <w:ins w:id="419" w:author="Motorola Mobility-V21" w:date="2022-03-11T15:52:00Z"/>
                <w:lang w:eastAsia="en-GB"/>
              </w:rPr>
            </w:pPr>
            <w:ins w:id="420" w:author="Motorola Mobility-V21" w:date="2022-03-11T15:52:00Z">
              <w:r>
                <w:rPr>
                  <w:lang w:eastAsia="en-GB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EDB82" w14:textId="77777777" w:rsidR="0071728B" w:rsidRDefault="0071728B" w:rsidP="007E51DC">
            <w:pPr>
              <w:pStyle w:val="TAL"/>
              <w:rPr>
                <w:ins w:id="421" w:author="Motorola Mobility-V21" w:date="2022-03-11T15:52:00Z"/>
                <w:rFonts w:cs="Arial"/>
                <w:szCs w:val="18"/>
                <w:lang w:eastAsia="en-GB"/>
              </w:rPr>
            </w:pPr>
            <w:ins w:id="422" w:author="Motorola Mobility-V21" w:date="2022-03-11T15:55:00Z">
              <w:r>
                <w:t>The new DNN which is requested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7F047" w14:textId="77777777" w:rsidR="0071728B" w:rsidRDefault="0071728B" w:rsidP="007E51DC">
            <w:pPr>
              <w:pStyle w:val="TAL"/>
              <w:rPr>
                <w:ins w:id="423" w:author="Motorola Mobility-V21" w:date="2022-03-11T15:52:00Z"/>
                <w:rFonts w:cs="Arial"/>
                <w:szCs w:val="18"/>
                <w:lang w:eastAsia="en-GB"/>
              </w:rPr>
            </w:pPr>
          </w:p>
        </w:tc>
      </w:tr>
      <w:tr w:rsidR="0071728B" w14:paraId="3894A4E7" w14:textId="77777777" w:rsidTr="007E51DC">
        <w:trPr>
          <w:jc w:val="center"/>
          <w:ins w:id="424" w:author="Motorola Mobility-V21" w:date="2022-03-11T15:5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915737" w14:textId="77777777" w:rsidR="0071728B" w:rsidRDefault="0071728B" w:rsidP="007E51DC">
            <w:pPr>
              <w:pStyle w:val="TAL"/>
              <w:rPr>
                <w:ins w:id="425" w:author="Motorola Mobility-V21" w:date="2022-03-11T15:52:00Z"/>
                <w:lang w:eastAsia="en-GB"/>
              </w:rPr>
            </w:pPr>
            <w:ins w:id="426" w:author="Motorola Mobility-V21" w:date="2022-03-11T15:54:00Z">
              <w:r>
                <w:t>Slice adaptation caus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BBCA3" w14:textId="77777777" w:rsidR="0071728B" w:rsidRDefault="0071728B" w:rsidP="007E51DC">
            <w:pPr>
              <w:pStyle w:val="TAL"/>
              <w:rPr>
                <w:ins w:id="427" w:author="Motorola Mobility-V21" w:date="2022-03-11T15:52:00Z"/>
                <w:lang w:eastAsia="en-GB"/>
              </w:rPr>
            </w:pPr>
            <w:ins w:id="428" w:author="Motorola Mobility-V21" w:date="2022-03-11T17:25:00Z">
              <w:r>
                <w:rPr>
                  <w:lang w:eastAsia="en-GB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0832B" w14:textId="77777777" w:rsidR="0071728B" w:rsidRDefault="0071728B" w:rsidP="007E51DC">
            <w:pPr>
              <w:pStyle w:val="TAC"/>
              <w:rPr>
                <w:ins w:id="429" w:author="Motorola Mobility-V21" w:date="2022-03-11T15:52:00Z"/>
                <w:lang w:eastAsia="en-GB"/>
              </w:rPr>
            </w:pPr>
            <w:ins w:id="430" w:author="Motorola Mobility-V21" w:date="2022-03-11T15:52:00Z">
              <w:r>
                <w:rPr>
                  <w:lang w:eastAsia="en-GB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4ED2C" w14:textId="77777777" w:rsidR="0071728B" w:rsidRDefault="0071728B" w:rsidP="007E51DC">
            <w:pPr>
              <w:pStyle w:val="TAL"/>
              <w:rPr>
                <w:ins w:id="431" w:author="Motorola Mobility-V21" w:date="2022-03-11T15:52:00Z"/>
                <w:lang w:eastAsia="en-GB"/>
              </w:rPr>
            </w:pPr>
            <w:ins w:id="432" w:author="Motorola Mobility-V21" w:date="2022-03-11T15:52:00Z">
              <w:r>
                <w:rPr>
                  <w:lang w:eastAsia="en-GB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BA80B" w14:textId="77777777" w:rsidR="0071728B" w:rsidRDefault="0071728B" w:rsidP="007E51DC">
            <w:pPr>
              <w:pStyle w:val="TAL"/>
              <w:rPr>
                <w:ins w:id="433" w:author="Motorola Mobility-V21" w:date="2022-03-11T15:52:00Z"/>
                <w:rFonts w:cs="Arial"/>
                <w:szCs w:val="18"/>
                <w:lang w:eastAsia="en-GB"/>
              </w:rPr>
            </w:pPr>
            <w:ins w:id="434" w:author="Motorola Mobility-V21" w:date="2022-03-11T15:56:00Z">
              <w:r>
                <w:t>Indicates the cause for the slice adapta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A9FE3" w14:textId="77777777" w:rsidR="0071728B" w:rsidRDefault="0071728B" w:rsidP="007E51DC">
            <w:pPr>
              <w:pStyle w:val="TAL"/>
              <w:rPr>
                <w:ins w:id="435" w:author="Motorola Mobility-V21" w:date="2022-03-11T15:52:00Z"/>
                <w:rFonts w:cs="Arial"/>
                <w:szCs w:val="18"/>
                <w:lang w:eastAsia="en-GB"/>
              </w:rPr>
            </w:pPr>
          </w:p>
        </w:tc>
      </w:tr>
    </w:tbl>
    <w:p w14:paraId="3986F8CD" w14:textId="77777777" w:rsidR="0071728B" w:rsidRDefault="0071728B" w:rsidP="0071728B">
      <w:pPr>
        <w:rPr>
          <w:ins w:id="436" w:author="Motorola Mobility-V21" w:date="2022-03-11T14:30:00Z"/>
        </w:rPr>
      </w:pPr>
    </w:p>
    <w:p w14:paraId="0A03A3DF" w14:textId="77777777" w:rsidR="0071728B" w:rsidRDefault="0071728B" w:rsidP="0071728B">
      <w:pPr>
        <w:pStyle w:val="TH"/>
        <w:rPr>
          <w:ins w:id="437" w:author="Motorola Mobility-V21" w:date="2022-03-11T14:30:00Z"/>
        </w:rPr>
      </w:pPr>
      <w:ins w:id="438" w:author="Motorola Mobility-V21" w:date="2022-03-11T14:30:00Z">
        <w:r>
          <w:t>Table </w:t>
        </w:r>
      </w:ins>
      <w:ins w:id="439" w:author="Motorola Mobility-V21" w:date="2022-03-11T15:17:00Z">
        <w:r>
          <w:t>B</w:t>
        </w:r>
      </w:ins>
      <w:ins w:id="440" w:author="Motorola Mobility-V21" w:date="2022-03-11T14:30:00Z">
        <w:r>
          <w:t>.2.1.2.2.3.</w:t>
        </w:r>
      </w:ins>
      <w:ins w:id="441" w:author="Motorola Mobility-V21" w:date="2022-03-11T15:17:00Z">
        <w:r>
          <w:t>1</w:t>
        </w:r>
      </w:ins>
      <w:ins w:id="442" w:author="Motorola Mobility-V21" w:date="2022-03-11T14:30:00Z">
        <w:r>
          <w:t>-</w:t>
        </w:r>
        <w:r>
          <w:rPr>
            <w:lang w:val="en-US"/>
          </w:rPr>
          <w:t>2</w:t>
        </w:r>
        <w:r>
          <w:t xml:space="preserve">: Data structures supported by the </w:t>
        </w:r>
        <w:r>
          <w:rPr>
            <w:lang w:val="en-US"/>
          </w:rPr>
          <w:t>POST</w:t>
        </w:r>
        <w:r>
          <w:t xml:space="preserve"> Response payload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3"/>
        <w:gridCol w:w="951"/>
        <w:gridCol w:w="1407"/>
        <w:gridCol w:w="1844"/>
        <w:gridCol w:w="3758"/>
      </w:tblGrid>
      <w:tr w:rsidR="0071728B" w14:paraId="15261EBB" w14:textId="77777777" w:rsidTr="007E51DC">
        <w:trPr>
          <w:jc w:val="center"/>
          <w:ins w:id="443" w:author="Motorola Mobility-V21" w:date="2022-03-11T14:3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8B25BDB" w14:textId="77777777" w:rsidR="0071728B" w:rsidRDefault="0071728B" w:rsidP="007E51DC">
            <w:pPr>
              <w:pStyle w:val="TAH"/>
              <w:rPr>
                <w:ins w:id="444" w:author="Motorola Mobility-V21" w:date="2022-03-11T14:30:00Z"/>
                <w:lang w:eastAsia="en-GB"/>
              </w:rPr>
            </w:pPr>
            <w:ins w:id="445" w:author="Motorola Mobility-V21" w:date="2022-03-11T14:30:00Z">
              <w:r w:rsidRPr="0071728B">
                <w:rPr>
                  <w:lang w:eastAsia="en-GB"/>
                </w:rPr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D7AC316" w14:textId="77777777" w:rsidR="0071728B" w:rsidRDefault="0071728B" w:rsidP="007E51DC">
            <w:pPr>
              <w:pStyle w:val="TAH"/>
              <w:rPr>
                <w:ins w:id="446" w:author="Motorola Mobility-V21" w:date="2022-03-11T14:30:00Z"/>
                <w:lang w:eastAsia="en-GB"/>
              </w:rPr>
            </w:pPr>
            <w:ins w:id="447" w:author="Motorola Mobility-V21" w:date="2022-03-11T14:30:00Z">
              <w:r>
                <w:rPr>
                  <w:lang w:eastAsia="en-GB"/>
                </w:rPr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99B1DB9" w14:textId="77777777" w:rsidR="0071728B" w:rsidRDefault="0071728B" w:rsidP="007E51DC">
            <w:pPr>
              <w:pStyle w:val="TAH"/>
              <w:rPr>
                <w:ins w:id="448" w:author="Motorola Mobility-V21" w:date="2022-03-11T14:30:00Z"/>
                <w:lang w:eastAsia="en-GB"/>
              </w:rPr>
            </w:pPr>
            <w:ins w:id="449" w:author="Motorola Mobility-V21" w:date="2022-03-11T14:30:00Z">
              <w:r>
                <w:rPr>
                  <w:lang w:eastAsia="en-GB"/>
                </w:rPr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ED0306C" w14:textId="77777777" w:rsidR="0071728B" w:rsidRDefault="0071728B" w:rsidP="007E51DC">
            <w:pPr>
              <w:pStyle w:val="TAH"/>
              <w:rPr>
                <w:ins w:id="450" w:author="Motorola Mobility-V21" w:date="2022-03-11T14:30:00Z"/>
                <w:lang w:eastAsia="en-GB"/>
              </w:rPr>
            </w:pPr>
            <w:ins w:id="451" w:author="Motorola Mobility-V21" w:date="2022-03-11T14:30:00Z">
              <w:r>
                <w:rPr>
                  <w:lang w:eastAsia="en-GB"/>
                </w:rPr>
                <w:t>Response</w:t>
              </w:r>
            </w:ins>
          </w:p>
          <w:p w14:paraId="13DEA6DC" w14:textId="77777777" w:rsidR="0071728B" w:rsidRDefault="0071728B" w:rsidP="007E51DC">
            <w:pPr>
              <w:pStyle w:val="TAH"/>
              <w:rPr>
                <w:ins w:id="452" w:author="Motorola Mobility-V21" w:date="2022-03-11T14:30:00Z"/>
                <w:lang w:eastAsia="en-GB"/>
              </w:rPr>
            </w:pPr>
            <w:ins w:id="453" w:author="Motorola Mobility-V21" w:date="2022-03-11T14:30:00Z">
              <w:r>
                <w:rPr>
                  <w:lang w:eastAsia="en-GB"/>
                </w:rPr>
                <w:t>Codes</w:t>
              </w:r>
            </w:ins>
            <w:ins w:id="454" w:author="Motorola Mobility-V21" w:date="2022-03-11T15:24:00Z">
              <w:r>
                <w:rPr>
                  <w:lang w:eastAsia="en-GB"/>
                </w:rPr>
                <w:t xml:space="preserve"> (NOTE)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FB3F0B4" w14:textId="77777777" w:rsidR="0071728B" w:rsidRDefault="0071728B" w:rsidP="007E51DC">
            <w:pPr>
              <w:pStyle w:val="TAH"/>
              <w:rPr>
                <w:ins w:id="455" w:author="Motorola Mobility-V21" w:date="2022-03-11T14:30:00Z"/>
                <w:lang w:eastAsia="en-GB"/>
              </w:rPr>
            </w:pPr>
            <w:ins w:id="456" w:author="Motorola Mobility-V21" w:date="2022-03-11T14:30:00Z">
              <w:r>
                <w:rPr>
                  <w:lang w:eastAsia="en-GB"/>
                </w:rPr>
                <w:t>Description</w:t>
              </w:r>
            </w:ins>
          </w:p>
        </w:tc>
      </w:tr>
      <w:tr w:rsidR="0071728B" w14:paraId="438FC1B1" w14:textId="77777777" w:rsidTr="007E51DC">
        <w:trPr>
          <w:jc w:val="center"/>
          <w:ins w:id="457" w:author="Motorola Mobility-V21" w:date="2022-03-11T14:3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75B0A4" w14:textId="77777777" w:rsidR="0071728B" w:rsidRDefault="0071728B" w:rsidP="007E51DC">
            <w:pPr>
              <w:pStyle w:val="TAL"/>
              <w:rPr>
                <w:ins w:id="458" w:author="Motorola Mobility-V21" w:date="2022-03-11T14:30:00Z"/>
                <w:lang w:eastAsia="en-GB"/>
              </w:rPr>
            </w:pPr>
            <w:ins w:id="459" w:author="Motorola Mobility-V21" w:date="2022-03-12T10:37:00Z">
              <w:r>
                <w:rPr>
                  <w:lang w:eastAsia="en-GB"/>
                </w:rP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67313" w14:textId="77777777" w:rsidR="0071728B" w:rsidRDefault="0071728B" w:rsidP="007E51DC">
            <w:pPr>
              <w:pStyle w:val="TAC"/>
              <w:rPr>
                <w:ins w:id="460" w:author="Motorola Mobility-V21" w:date="2022-03-11T14:30:00Z"/>
                <w:lang w:eastAsia="en-GB"/>
              </w:rPr>
            </w:pPr>
            <w:ins w:id="461" w:author="Motorola Mobility-V21" w:date="2022-03-11T15:18:00Z">
              <w:r>
                <w:rPr>
                  <w:lang w:eastAsia="en-GB"/>
                </w:rPr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795E2C" w14:textId="77777777" w:rsidR="0071728B" w:rsidRDefault="0071728B" w:rsidP="007E51DC">
            <w:pPr>
              <w:pStyle w:val="TAL"/>
              <w:rPr>
                <w:ins w:id="462" w:author="Motorola Mobility-V21" w:date="2022-03-11T14:30:00Z"/>
                <w:lang w:eastAsia="en-GB"/>
              </w:rPr>
            </w:pPr>
            <w:ins w:id="463" w:author="Motorola Mobility-V21" w:date="2022-03-11T14:30:00Z">
              <w:r>
                <w:rPr>
                  <w:lang w:val="sv-SE" w:eastAsia="en-GB"/>
                </w:rP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E6F4A" w14:textId="468F4721" w:rsidR="0071728B" w:rsidRDefault="0071728B" w:rsidP="007E51DC">
            <w:pPr>
              <w:pStyle w:val="TAL"/>
              <w:rPr>
                <w:ins w:id="464" w:author="Motorola Mobility-V21" w:date="2022-03-11T14:30:00Z"/>
                <w:lang w:eastAsia="en-GB"/>
              </w:rPr>
            </w:pPr>
            <w:ins w:id="465" w:author="Motorola Mobility-V21" w:date="2022-03-11T14:30:00Z">
              <w:r>
                <w:rPr>
                  <w:lang w:eastAsia="en-GB"/>
                </w:rPr>
                <w:t>2</w:t>
              </w:r>
              <w:r>
                <w:rPr>
                  <w:lang w:val="sv-SE" w:eastAsia="en-GB"/>
                </w:rPr>
                <w:t>.</w:t>
              </w:r>
              <w:r>
                <w:rPr>
                  <w:lang w:eastAsia="en-GB"/>
                </w:rPr>
                <w:t>0</w:t>
              </w:r>
            </w:ins>
            <w:ins w:id="466" w:author="Motorola Mobility-V22" w:date="2022-04-07T16:32:00Z">
              <w:r w:rsidR="000259B9">
                <w:rPr>
                  <w:lang w:eastAsia="en-GB"/>
                </w:rPr>
                <w:t>4</w:t>
              </w:r>
            </w:ins>
            <w:ins w:id="467" w:author="Motorola Mobility-V21" w:date="2022-03-11T14:30:00Z">
              <w:r>
                <w:rPr>
                  <w:lang w:val="sv-SE" w:eastAsia="en-GB"/>
                </w:rPr>
                <w:t xml:space="preserve"> C</w:t>
              </w:r>
            </w:ins>
            <w:ins w:id="468" w:author="Motorola Mobility-V22" w:date="2022-04-07T16:32:00Z">
              <w:r w:rsidR="000259B9">
                <w:rPr>
                  <w:lang w:val="sv-SE" w:eastAsia="en-GB"/>
                </w:rPr>
                <w:t>hanged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0314A" w14:textId="609683CD" w:rsidR="0071728B" w:rsidRPr="007D33B5" w:rsidRDefault="0071728B" w:rsidP="007E51DC">
            <w:pPr>
              <w:pStyle w:val="TAL"/>
              <w:rPr>
                <w:ins w:id="469" w:author="Motorola Mobility-V21" w:date="2022-03-11T14:30:00Z"/>
                <w:lang w:val="en-US" w:eastAsia="en-GB"/>
              </w:rPr>
            </w:pPr>
            <w:ins w:id="470" w:author="Motorola Mobility-V21" w:date="2022-03-11T14:30:00Z">
              <w:r>
                <w:rPr>
                  <w:lang w:val="en-US" w:eastAsia="en-GB"/>
                </w:rPr>
                <w:t xml:space="preserve">The </w:t>
              </w:r>
            </w:ins>
            <w:ins w:id="471" w:author="Motorola Mobility-V21" w:date="2022-03-11T15:26:00Z">
              <w:r>
                <w:rPr>
                  <w:lang w:val="en-US" w:eastAsia="en-GB"/>
                </w:rPr>
                <w:t xml:space="preserve">slice adaption </w:t>
              </w:r>
            </w:ins>
            <w:ins w:id="472" w:author="Motorola Mobility-V21" w:date="2022-03-11T15:27:00Z">
              <w:r>
                <w:rPr>
                  <w:lang w:val="en-US" w:eastAsia="en-GB"/>
                </w:rPr>
                <w:t>of the VAL UE list for the VAL servi</w:t>
              </w:r>
            </w:ins>
            <w:ins w:id="473" w:author="Motorola Mobility-V21" w:date="2022-03-11T15:28:00Z">
              <w:r>
                <w:rPr>
                  <w:lang w:val="en-US" w:eastAsia="en-GB"/>
                </w:rPr>
                <w:t>ce identity with the value "</w:t>
              </w:r>
              <w:proofErr w:type="spellStart"/>
              <w:r>
                <w:rPr>
                  <w:lang w:val="en-US" w:eastAsia="en-GB"/>
                </w:rPr>
                <w:t>valSe</w:t>
              </w:r>
            </w:ins>
            <w:ins w:id="474" w:author="Motorola Mobility-V21" w:date="2022-03-11T15:29:00Z">
              <w:r>
                <w:rPr>
                  <w:lang w:val="en-US" w:eastAsia="en-GB"/>
                </w:rPr>
                <w:t>rviceId</w:t>
              </w:r>
              <w:proofErr w:type="spellEnd"/>
              <w:r>
                <w:rPr>
                  <w:lang w:val="en-US" w:eastAsia="en-GB"/>
                </w:rPr>
                <w:t xml:space="preserve">" </w:t>
              </w:r>
            </w:ins>
            <w:ins w:id="475" w:author="Motorola Mobility-V21" w:date="2022-03-11T14:30:00Z">
              <w:r>
                <w:rPr>
                  <w:lang w:val="en-US" w:eastAsia="en-GB"/>
                </w:rPr>
                <w:t xml:space="preserve">was </w:t>
              </w:r>
              <w:proofErr w:type="spellStart"/>
              <w:r>
                <w:rPr>
                  <w:lang w:val="en-US" w:eastAsia="en-GB"/>
                </w:rPr>
                <w:t>successfull</w:t>
              </w:r>
              <w:proofErr w:type="spellEnd"/>
              <w:r>
                <w:rPr>
                  <w:lang w:val="en-US" w:eastAsia="en-GB"/>
                </w:rPr>
                <w:t>.</w:t>
              </w:r>
            </w:ins>
          </w:p>
        </w:tc>
      </w:tr>
      <w:tr w:rsidR="0071728B" w14:paraId="7F5D0454" w14:textId="77777777" w:rsidTr="007E51DC">
        <w:trPr>
          <w:jc w:val="center"/>
          <w:ins w:id="476" w:author="Motorola Mobility-V21" w:date="2022-03-11T14:30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68D05" w14:textId="77777777" w:rsidR="0071728B" w:rsidRDefault="0071728B" w:rsidP="007E51DC">
            <w:pPr>
              <w:pStyle w:val="TAL"/>
              <w:rPr>
                <w:ins w:id="477" w:author="Motorola Mobility-V21" w:date="2022-03-11T14:30:00Z"/>
                <w:lang w:eastAsia="en-GB"/>
              </w:rPr>
            </w:pPr>
            <w:ins w:id="478" w:author="Motorola Mobility-V21" w:date="2022-03-11T14:30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</w:r>
            </w:ins>
            <w:ins w:id="479" w:author="Motorola Mobility-V21" w:date="2022-03-11T15:24:00Z">
              <w:r>
                <w:rPr>
                  <w:lang w:eastAsia="en-GB"/>
                </w:rPr>
                <w:tab/>
              </w:r>
            </w:ins>
            <w:ins w:id="480" w:author="Motorola Mobility-V21" w:date="2022-03-11T14:30:00Z">
              <w:r>
                <w:rPr>
                  <w:lang w:eastAsia="zh-CN"/>
                </w:rPr>
                <w:t xml:space="preserve">The mandatory CoAP error status codes for the </w:t>
              </w:r>
              <w:r>
                <w:rPr>
                  <w:lang w:val="en-US" w:eastAsia="zh-CN"/>
                </w:rPr>
                <w:t>POST</w:t>
              </w:r>
              <w:r>
                <w:rPr>
                  <w:lang w:eastAsia="zh-CN"/>
                </w:rPr>
                <w:t xml:space="preserve"> method listed in table </w:t>
              </w:r>
            </w:ins>
            <w:ins w:id="481" w:author="Motorola Mobility-V21" w:date="2022-03-11T15:19:00Z">
              <w:r>
                <w:rPr>
                  <w:lang w:eastAsia="zh-CN"/>
                </w:rPr>
                <w:t>B</w:t>
              </w:r>
            </w:ins>
            <w:ins w:id="482" w:author="Motorola Mobility-V21" w:date="2022-03-11T14:30:00Z">
              <w:r>
                <w:rPr>
                  <w:lang w:eastAsia="zh-CN"/>
                </w:rPr>
                <w:t>.1.3-1 shall also apply.</w:t>
              </w:r>
            </w:ins>
          </w:p>
        </w:tc>
      </w:tr>
    </w:tbl>
    <w:p w14:paraId="2E7C131C" w14:textId="77777777" w:rsidR="0071728B" w:rsidRDefault="0071728B" w:rsidP="0071728B">
      <w:pPr>
        <w:rPr>
          <w:ins w:id="483" w:author="Motorola Mobility-V21" w:date="2022-03-11T14:30:00Z"/>
          <w:lang w:eastAsia="zh-CN"/>
        </w:rPr>
      </w:pPr>
    </w:p>
    <w:p w14:paraId="68F5F81B" w14:textId="77777777" w:rsidR="0071728B" w:rsidRPr="006B5418" w:rsidRDefault="0071728B" w:rsidP="0071728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484" w:name="_Toc92304453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F3C02F8" w14:textId="77777777" w:rsidR="0071728B" w:rsidRDefault="0071728B" w:rsidP="0071728B">
      <w:pPr>
        <w:pStyle w:val="Heading3"/>
        <w:rPr>
          <w:ins w:id="485" w:author="Motorola Mobility-V21" w:date="2022-03-11T17:37:00Z"/>
          <w:lang w:eastAsia="zh-CN"/>
        </w:rPr>
      </w:pPr>
      <w:ins w:id="486" w:author="Motorola Mobility-V21" w:date="2022-03-11T17:38:00Z">
        <w:r>
          <w:rPr>
            <w:lang w:eastAsia="zh-CN"/>
          </w:rPr>
          <w:t>B</w:t>
        </w:r>
      </w:ins>
      <w:ins w:id="487" w:author="Motorola Mobility-V21" w:date="2022-03-11T17:37:00Z">
        <w:r>
          <w:rPr>
            <w:lang w:eastAsia="zh-CN"/>
          </w:rPr>
          <w:t>.2.1.</w:t>
        </w:r>
      </w:ins>
      <w:ins w:id="488" w:author="Motorola Mobility-V21" w:date="2022-03-11T17:38:00Z">
        <w:r>
          <w:rPr>
            <w:lang w:eastAsia="zh-CN"/>
          </w:rPr>
          <w:t>3</w:t>
        </w:r>
      </w:ins>
      <w:ins w:id="489" w:author="Motorola Mobility-V21" w:date="2022-03-11T17:37:00Z">
        <w:r>
          <w:rPr>
            <w:lang w:eastAsia="zh-CN"/>
          </w:rPr>
          <w:tab/>
          <w:t>Error Handling</w:t>
        </w:r>
        <w:bookmarkEnd w:id="484"/>
      </w:ins>
    </w:p>
    <w:p w14:paraId="7C4AB1CB" w14:textId="77777777" w:rsidR="0071728B" w:rsidRDefault="0071728B" w:rsidP="0071728B">
      <w:pPr>
        <w:rPr>
          <w:ins w:id="490" w:author="Motorola Mobility-V21" w:date="2022-03-11T17:37:00Z"/>
          <w:lang w:eastAsia="zh-CN"/>
        </w:rPr>
      </w:pPr>
      <w:ins w:id="491" w:author="Motorola Mobility-V21" w:date="2022-03-11T17:37:00Z">
        <w:r>
          <w:rPr>
            <w:lang w:eastAsia="zh-CN"/>
          </w:rPr>
          <w:t xml:space="preserve">General error responses are defined in </w:t>
        </w:r>
      </w:ins>
      <w:ins w:id="492" w:author="Motorola Mobility-V21" w:date="2022-03-14T16:01:00Z">
        <w:r>
          <w:rPr>
            <w:lang w:eastAsia="zh-CN"/>
          </w:rPr>
          <w:t>clause</w:t>
        </w:r>
      </w:ins>
      <w:ins w:id="493" w:author="Motorola Mobility-V21" w:date="2022-03-11T17:37:00Z">
        <w:r>
          <w:rPr>
            <w:lang w:eastAsia="zh-CN"/>
          </w:rPr>
          <w:t xml:space="preserve"> </w:t>
        </w:r>
      </w:ins>
      <w:ins w:id="494" w:author="Motorola Mobility-V21" w:date="2022-03-11T17:38:00Z">
        <w:r>
          <w:rPr>
            <w:lang w:eastAsia="zh-CN"/>
          </w:rPr>
          <w:t>B</w:t>
        </w:r>
      </w:ins>
      <w:ins w:id="495" w:author="Motorola Mobility-V21" w:date="2022-03-11T17:37:00Z">
        <w:r>
          <w:rPr>
            <w:lang w:eastAsia="zh-CN"/>
          </w:rPr>
          <w:t>.1.3.</w:t>
        </w:r>
      </w:ins>
    </w:p>
    <w:p w14:paraId="4E325F11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7D75E02C" w14:textId="77777777" w:rsidR="00F15DE3" w:rsidRPr="006B5418" w:rsidRDefault="00F15DE3" w:rsidP="00F15DE3">
      <w:pPr>
        <w:rPr>
          <w:lang w:val="en-US"/>
        </w:rPr>
      </w:pPr>
    </w:p>
    <w:p w14:paraId="68C9CD36" w14:textId="77777777" w:rsidR="001E41F3" w:rsidRDefault="001E41F3">
      <w:pPr>
        <w:rPr>
          <w:noProof/>
        </w:rPr>
      </w:pPr>
    </w:p>
    <w:sectPr w:rsidR="001E41F3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65C4B3" w14:textId="77777777" w:rsidR="00C076F7" w:rsidRDefault="00C076F7">
      <w:r>
        <w:separator/>
      </w:r>
    </w:p>
  </w:endnote>
  <w:endnote w:type="continuationSeparator" w:id="0">
    <w:p w14:paraId="33B45F8F" w14:textId="77777777" w:rsidR="00C076F7" w:rsidRDefault="00C076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LineDraw">
    <w:altName w:val="Arial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4E46CBF" w14:textId="77777777" w:rsidR="00C076F7" w:rsidRDefault="00C076F7">
      <w:r>
        <w:separator/>
      </w:r>
    </w:p>
  </w:footnote>
  <w:footnote w:type="continuationSeparator" w:id="0">
    <w:p w14:paraId="5F3FCE9B" w14:textId="77777777" w:rsidR="00C076F7" w:rsidRDefault="00C076F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25EADA" w14:textId="77777777" w:rsidR="00A9104D" w:rsidRDefault="00C076F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BD19E6" w14:textId="77777777" w:rsidR="00A9104D" w:rsidRDefault="004825FB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A5CE69" w14:textId="77777777" w:rsidR="00A9104D" w:rsidRDefault="00C076F7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otorola Mobility-V22">
    <w15:presenceInfo w15:providerId="None" w15:userId="Motorola Mobility-V22"/>
  </w15:person>
  <w15:person w15:author="Motorola Mobility-V21">
    <w15:presenceInfo w15:providerId="None" w15:userId="Motorola Mobility-V2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59B9"/>
    <w:rsid w:val="0005476A"/>
    <w:rsid w:val="000628F9"/>
    <w:rsid w:val="000A6394"/>
    <w:rsid w:val="000B7FED"/>
    <w:rsid w:val="000C038A"/>
    <w:rsid w:val="000C6598"/>
    <w:rsid w:val="000D44B3"/>
    <w:rsid w:val="00145D43"/>
    <w:rsid w:val="00192C46"/>
    <w:rsid w:val="001A08B3"/>
    <w:rsid w:val="001A7B60"/>
    <w:rsid w:val="001B52F0"/>
    <w:rsid w:val="001B7A65"/>
    <w:rsid w:val="001E41F3"/>
    <w:rsid w:val="001F43A4"/>
    <w:rsid w:val="002428D9"/>
    <w:rsid w:val="0026004D"/>
    <w:rsid w:val="002640DD"/>
    <w:rsid w:val="00275D12"/>
    <w:rsid w:val="00284FEB"/>
    <w:rsid w:val="002860C4"/>
    <w:rsid w:val="002B5741"/>
    <w:rsid w:val="002D0268"/>
    <w:rsid w:val="002D0579"/>
    <w:rsid w:val="002E472E"/>
    <w:rsid w:val="002E64DC"/>
    <w:rsid w:val="00305409"/>
    <w:rsid w:val="00325AF4"/>
    <w:rsid w:val="003265A7"/>
    <w:rsid w:val="00350680"/>
    <w:rsid w:val="003609EF"/>
    <w:rsid w:val="0036231A"/>
    <w:rsid w:val="00374DD4"/>
    <w:rsid w:val="003A0E63"/>
    <w:rsid w:val="003D454E"/>
    <w:rsid w:val="003E1A36"/>
    <w:rsid w:val="003F08F5"/>
    <w:rsid w:val="00410371"/>
    <w:rsid w:val="004242F1"/>
    <w:rsid w:val="004825FB"/>
    <w:rsid w:val="004B75B7"/>
    <w:rsid w:val="0051580D"/>
    <w:rsid w:val="00532A46"/>
    <w:rsid w:val="00547111"/>
    <w:rsid w:val="00592D74"/>
    <w:rsid w:val="005E2C44"/>
    <w:rsid w:val="00614132"/>
    <w:rsid w:val="00621188"/>
    <w:rsid w:val="006257ED"/>
    <w:rsid w:val="00665C47"/>
    <w:rsid w:val="00695808"/>
    <w:rsid w:val="006A61E8"/>
    <w:rsid w:val="006B402A"/>
    <w:rsid w:val="006B46FB"/>
    <w:rsid w:val="006E21FB"/>
    <w:rsid w:val="0071728B"/>
    <w:rsid w:val="00763E98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9666F"/>
    <w:rsid w:val="008A45A6"/>
    <w:rsid w:val="008F3789"/>
    <w:rsid w:val="008F686C"/>
    <w:rsid w:val="0091443E"/>
    <w:rsid w:val="009148DE"/>
    <w:rsid w:val="00916A68"/>
    <w:rsid w:val="00934697"/>
    <w:rsid w:val="00935DD5"/>
    <w:rsid w:val="009377A0"/>
    <w:rsid w:val="00941E30"/>
    <w:rsid w:val="009777D9"/>
    <w:rsid w:val="00991B88"/>
    <w:rsid w:val="009A5753"/>
    <w:rsid w:val="009A579D"/>
    <w:rsid w:val="009E3297"/>
    <w:rsid w:val="009F5A63"/>
    <w:rsid w:val="009F734F"/>
    <w:rsid w:val="00A16DB4"/>
    <w:rsid w:val="00A246B6"/>
    <w:rsid w:val="00A47E70"/>
    <w:rsid w:val="00A50CF0"/>
    <w:rsid w:val="00A7671C"/>
    <w:rsid w:val="00AA2CBC"/>
    <w:rsid w:val="00AA774C"/>
    <w:rsid w:val="00AC5820"/>
    <w:rsid w:val="00AD1CD8"/>
    <w:rsid w:val="00B258BB"/>
    <w:rsid w:val="00B52AAE"/>
    <w:rsid w:val="00B67B97"/>
    <w:rsid w:val="00B968C8"/>
    <w:rsid w:val="00BA3EC5"/>
    <w:rsid w:val="00BA51D9"/>
    <w:rsid w:val="00BB5DFC"/>
    <w:rsid w:val="00BD279D"/>
    <w:rsid w:val="00BD6BB8"/>
    <w:rsid w:val="00C076F7"/>
    <w:rsid w:val="00C322D7"/>
    <w:rsid w:val="00C66BA2"/>
    <w:rsid w:val="00C95985"/>
    <w:rsid w:val="00CB5EC6"/>
    <w:rsid w:val="00CC5026"/>
    <w:rsid w:val="00CC68D0"/>
    <w:rsid w:val="00CD7748"/>
    <w:rsid w:val="00CE1DA9"/>
    <w:rsid w:val="00D03F9A"/>
    <w:rsid w:val="00D06D51"/>
    <w:rsid w:val="00D24991"/>
    <w:rsid w:val="00D47C99"/>
    <w:rsid w:val="00D50255"/>
    <w:rsid w:val="00D60EC8"/>
    <w:rsid w:val="00D66520"/>
    <w:rsid w:val="00DE34CF"/>
    <w:rsid w:val="00E06760"/>
    <w:rsid w:val="00E13F3D"/>
    <w:rsid w:val="00E22AF6"/>
    <w:rsid w:val="00E34898"/>
    <w:rsid w:val="00E53B23"/>
    <w:rsid w:val="00E660F0"/>
    <w:rsid w:val="00E77E22"/>
    <w:rsid w:val="00EA6D6D"/>
    <w:rsid w:val="00EB09B7"/>
    <w:rsid w:val="00EC5544"/>
    <w:rsid w:val="00EE7D7C"/>
    <w:rsid w:val="00F15DE3"/>
    <w:rsid w:val="00F25D98"/>
    <w:rsid w:val="00F300FB"/>
    <w:rsid w:val="00F57D1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Zchn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71728B"/>
    <w:rPr>
      <w:rFonts w:ascii="Times New Roman" w:hAnsi="Times New Roman"/>
      <w:lang w:val="en-GB" w:eastAsia="en-US"/>
    </w:rPr>
  </w:style>
  <w:style w:type="character" w:customStyle="1" w:styleId="Heading1Char">
    <w:name w:val="Heading 1 Char"/>
    <w:link w:val="Heading1"/>
    <w:rsid w:val="0071728B"/>
    <w:rPr>
      <w:rFonts w:ascii="Arial" w:hAnsi="Arial"/>
      <w:sz w:val="36"/>
      <w:lang w:val="en-GB" w:eastAsia="en-US"/>
    </w:rPr>
  </w:style>
  <w:style w:type="character" w:customStyle="1" w:styleId="EXCar">
    <w:name w:val="EX Car"/>
    <w:link w:val="EX"/>
    <w:qFormat/>
    <w:locked/>
    <w:rsid w:val="0071728B"/>
    <w:rPr>
      <w:rFonts w:ascii="Times New Roman" w:hAnsi="Times New Roman"/>
      <w:lang w:val="en-GB" w:eastAsia="en-US"/>
    </w:rPr>
  </w:style>
  <w:style w:type="character" w:customStyle="1" w:styleId="Heading2Char">
    <w:name w:val="Heading 2 Char"/>
    <w:link w:val="Heading2"/>
    <w:rsid w:val="0071728B"/>
    <w:rPr>
      <w:rFonts w:ascii="Arial" w:hAnsi="Arial"/>
      <w:sz w:val="32"/>
      <w:lang w:val="en-GB" w:eastAsia="en-US"/>
    </w:rPr>
  </w:style>
  <w:style w:type="character" w:customStyle="1" w:styleId="NOChar">
    <w:name w:val="NO Char"/>
    <w:link w:val="NO"/>
    <w:locked/>
    <w:rsid w:val="0071728B"/>
    <w:rPr>
      <w:rFonts w:ascii="Times New Roman" w:hAnsi="Times New Roman"/>
      <w:lang w:val="en-GB" w:eastAsia="en-US"/>
    </w:rPr>
  </w:style>
  <w:style w:type="character" w:customStyle="1" w:styleId="Heading3Char">
    <w:name w:val="Heading 3 Char"/>
    <w:link w:val="Heading3"/>
    <w:rsid w:val="0071728B"/>
    <w:rPr>
      <w:rFonts w:ascii="Arial" w:hAnsi="Arial"/>
      <w:sz w:val="28"/>
      <w:lang w:val="en-GB" w:eastAsia="en-US"/>
    </w:rPr>
  </w:style>
  <w:style w:type="character" w:customStyle="1" w:styleId="TALZchn">
    <w:name w:val="TAL Zchn"/>
    <w:link w:val="TAL"/>
    <w:locked/>
    <w:rsid w:val="0071728B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71728B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71728B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qFormat/>
    <w:locked/>
    <w:rsid w:val="0071728B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locked/>
    <w:rsid w:val="0071728B"/>
    <w:rPr>
      <w:rFonts w:ascii="Arial" w:hAnsi="Arial"/>
      <w:b/>
      <w:lang w:val="en-GB" w:eastAsia="en-US"/>
    </w:rPr>
  </w:style>
  <w:style w:type="character" w:customStyle="1" w:styleId="Heading4Char">
    <w:name w:val="Heading 4 Char"/>
    <w:link w:val="Heading4"/>
    <w:rsid w:val="0071728B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71728B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71728B"/>
    <w:rPr>
      <w:rFonts w:ascii="Arial" w:hAnsi="Arial"/>
      <w:lang w:val="en-GB" w:eastAsia="en-US"/>
    </w:rPr>
  </w:style>
  <w:style w:type="character" w:customStyle="1" w:styleId="TACChar">
    <w:name w:val="TAC Char"/>
    <w:link w:val="TAC"/>
    <w:qFormat/>
    <w:locked/>
    <w:rsid w:val="0071728B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81275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812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3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686C19-3C26-4080-AD01-44C816006A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4</TotalTime>
  <Pages>5</Pages>
  <Words>1147</Words>
  <Characters>6538</Characters>
  <Application>Microsoft Office Word</Application>
  <DocSecurity>0</DocSecurity>
  <Lines>54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67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otorola Mobility-V22</cp:lastModifiedBy>
  <cp:revision>5</cp:revision>
  <cp:lastPrinted>1900-01-01T08:00:00Z</cp:lastPrinted>
  <dcterms:created xsi:type="dcterms:W3CDTF">2022-04-07T23:36:00Z</dcterms:created>
  <dcterms:modified xsi:type="dcterms:W3CDTF">2022-04-08T00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